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2DDF" w:rsidRDefault="00E12DDF"/>
    <w:p w:rsidR="007553A8" w:rsidRPr="00646CC6" w:rsidRDefault="0081011A" w:rsidP="00646CC6">
      <w:pPr>
        <w:rPr>
          <w:b/>
          <w:sz w:val="44"/>
        </w:rPr>
      </w:pPr>
      <w:r>
        <w:rPr>
          <w:b/>
          <w:sz w:val="44"/>
        </w:rPr>
        <w:t>Homework 3</w:t>
      </w:r>
      <w:r w:rsidR="00D618AA">
        <w:rPr>
          <w:b/>
          <w:sz w:val="44"/>
        </w:rPr>
        <w:t xml:space="preserve"> (75</w:t>
      </w:r>
      <w:r w:rsidR="005533AF">
        <w:rPr>
          <w:b/>
          <w:sz w:val="44"/>
        </w:rPr>
        <w:t xml:space="preserve"> points)</w:t>
      </w:r>
    </w:p>
    <w:p w:rsidR="007553A8" w:rsidRDefault="00E12DDF" w:rsidP="00646CC6">
      <w:r>
        <w:t>CSCI 1125</w:t>
      </w:r>
      <w:r w:rsidR="00706B09">
        <w:t>-30</w:t>
      </w:r>
      <w:r w:rsidR="007553A8">
        <w:t>: Object-Oriented Programming Using Java</w:t>
      </w:r>
    </w:p>
    <w:p w:rsidR="00706B09" w:rsidRDefault="007553A8" w:rsidP="00646CC6">
      <w:r>
        <w:t>Spring 2017</w:t>
      </w:r>
    </w:p>
    <w:p w:rsidR="00706B09" w:rsidRDefault="00706B09" w:rsidP="00646CC6">
      <w:r w:rsidRPr="00646CC6">
        <w:rPr>
          <w:b/>
        </w:rPr>
        <w:t>Instructor</w:t>
      </w:r>
      <w:r>
        <w:t>: Donald Sawyer</w:t>
      </w:r>
    </w:p>
    <w:p w:rsidR="00164E5D" w:rsidRDefault="00706B09" w:rsidP="00646CC6">
      <w:r w:rsidRPr="00646CC6">
        <w:rPr>
          <w:b/>
        </w:rPr>
        <w:t>Student</w:t>
      </w:r>
      <w:r w:rsidR="00641844">
        <w:t>: [Your Name Here]</w:t>
      </w:r>
    </w:p>
    <w:p w:rsidR="00646CC6" w:rsidRDefault="00646CC6" w:rsidP="00706B09">
      <w:pPr>
        <w:jc w:val="center"/>
      </w:pPr>
    </w:p>
    <w:p w:rsidR="00646CC6" w:rsidRDefault="00646CC6" w:rsidP="00706B09">
      <w:pPr>
        <w:jc w:val="center"/>
      </w:pPr>
    </w:p>
    <w:p w:rsidR="00646CC6" w:rsidRDefault="00646CC6" w:rsidP="00646CC6"/>
    <w:p w:rsidR="00646CC6" w:rsidRDefault="00646CC6" w:rsidP="00646CC6"/>
    <w:p w:rsidR="00646CC6" w:rsidRPr="005E7CF8" w:rsidRDefault="00646CC6" w:rsidP="00646CC6">
      <w:pPr>
        <w:rPr>
          <w:b/>
          <w:sz w:val="28"/>
        </w:rPr>
      </w:pPr>
      <w:r w:rsidRPr="005E7CF8">
        <w:rPr>
          <w:b/>
          <w:sz w:val="28"/>
        </w:rPr>
        <w:t xml:space="preserve">What </w:t>
      </w:r>
      <w:r w:rsidR="0067312E" w:rsidRPr="005E7CF8">
        <w:rPr>
          <w:b/>
          <w:sz w:val="28"/>
        </w:rPr>
        <w:t>to turn in:</w:t>
      </w:r>
    </w:p>
    <w:p w:rsidR="0067312E" w:rsidRDefault="005F58DE" w:rsidP="0067312E">
      <w:pPr>
        <w:pStyle w:val="ListParagraph"/>
        <w:numPr>
          <w:ilvl w:val="0"/>
          <w:numId w:val="9"/>
        </w:numPr>
      </w:pPr>
      <w:r>
        <w:t>Copy and paste your source code into a word document and paste screen shot(s) of your program output window.</w:t>
      </w:r>
    </w:p>
    <w:p w:rsidR="00F32B1D" w:rsidRDefault="00F32B1D" w:rsidP="00F32B1D">
      <w:pPr>
        <w:pStyle w:val="ListParagraph"/>
        <w:numPr>
          <w:ilvl w:val="1"/>
          <w:numId w:val="9"/>
        </w:numPr>
      </w:pPr>
      <w:r>
        <w:t>If you import special</w:t>
      </w:r>
      <w:r w:rsidR="00DB1FB0">
        <w:t xml:space="preserve"> java</w:t>
      </w:r>
      <w:r>
        <w:t xml:space="preserve"> libraries into your program, you MUST include which libraries, their version, and where you got them from.</w:t>
      </w:r>
    </w:p>
    <w:p w:rsidR="005F58DE" w:rsidRDefault="005F58DE" w:rsidP="0067312E">
      <w:pPr>
        <w:pStyle w:val="ListParagraph"/>
        <w:numPr>
          <w:ilvl w:val="0"/>
          <w:numId w:val="9"/>
        </w:numPr>
      </w:pPr>
      <w:r>
        <w:t>Output file created (</w:t>
      </w:r>
      <w:r w:rsidR="006475C3">
        <w:t xml:space="preserve">transaction_summary.txt) </w:t>
      </w:r>
      <w:r>
        <w:t>after using retail_store.txt as input.</w:t>
      </w:r>
    </w:p>
    <w:p w:rsidR="00181C0B" w:rsidRDefault="00184FE1" w:rsidP="0067312E">
      <w:pPr>
        <w:pStyle w:val="ListParagraph"/>
        <w:numPr>
          <w:ilvl w:val="0"/>
          <w:numId w:val="9"/>
        </w:numPr>
      </w:pPr>
      <w:r>
        <w:t>All source code files (only .java files).</w:t>
      </w:r>
    </w:p>
    <w:p w:rsidR="00184FE1" w:rsidRDefault="00184FE1" w:rsidP="0067312E">
      <w:pPr>
        <w:pStyle w:val="ListParagraph"/>
        <w:numPr>
          <w:ilvl w:val="0"/>
          <w:numId w:val="9"/>
        </w:numPr>
      </w:pPr>
      <w:r>
        <w:t>Compress all files into a SINGLE COMPRESSED ZIP</w:t>
      </w:r>
      <w:r w:rsidR="0081011A">
        <w:t xml:space="preserve"> file with the name: yournamehw3</w:t>
      </w:r>
      <w:r>
        <w:t>.zip</w:t>
      </w:r>
    </w:p>
    <w:p w:rsidR="00184FE1" w:rsidRDefault="00184FE1" w:rsidP="00184FE1">
      <w:pPr>
        <w:pStyle w:val="ListParagraph"/>
        <w:numPr>
          <w:ilvl w:val="0"/>
          <w:numId w:val="9"/>
        </w:numPr>
      </w:pPr>
      <w:r>
        <w:t>Place the compressed zip file int</w:t>
      </w:r>
      <w:r w:rsidR="0081011A">
        <w:t xml:space="preserve">o the D2L </w:t>
      </w:r>
      <w:proofErr w:type="spellStart"/>
      <w:r w:rsidR="0081011A">
        <w:t>dropbox</w:t>
      </w:r>
      <w:proofErr w:type="spellEnd"/>
      <w:r w:rsidR="0081011A">
        <w:t xml:space="preserve"> for Homework 3</w:t>
      </w:r>
      <w:r>
        <w:t>.</w:t>
      </w:r>
    </w:p>
    <w:p w:rsidR="00A01DAD" w:rsidRDefault="00A01DAD" w:rsidP="00184FE1">
      <w:pPr>
        <w:pStyle w:val="ListParagraph"/>
        <w:numPr>
          <w:ilvl w:val="0"/>
          <w:numId w:val="9"/>
        </w:numPr>
      </w:pPr>
      <w:r w:rsidRPr="00CE14B9">
        <w:rPr>
          <w:highlight w:val="yellow"/>
        </w:rPr>
        <w:t>BONUS POINTS</w:t>
      </w:r>
      <w:r>
        <w:t xml:space="preserve">: </w:t>
      </w:r>
      <w:r w:rsidR="00E901BF">
        <w:t xml:space="preserve">You can </w:t>
      </w:r>
      <w:r w:rsidR="0018599D">
        <w:t xml:space="preserve">earn up to 2.5 </w:t>
      </w:r>
      <w:r w:rsidR="00E901BF">
        <w:t>bonus points</w:t>
      </w:r>
      <w:r w:rsidR="0018599D">
        <w:t xml:space="preserve"> per method tested on </w:t>
      </w:r>
      <w:proofErr w:type="spellStart"/>
      <w:r w:rsidR="0018599D">
        <w:t>RetailTransaction</w:t>
      </w:r>
      <w:proofErr w:type="spellEnd"/>
      <w:r w:rsidR="008340E9">
        <w:t xml:space="preserve"> using JUnit</w:t>
      </w:r>
      <w:bookmarkStart w:id="0" w:name="_GoBack"/>
      <w:bookmarkEnd w:id="0"/>
      <w:r w:rsidR="0018599D">
        <w:t>. Fully tested functions will receive 2.5 points</w:t>
      </w:r>
      <w:r w:rsidR="00B61881">
        <w:t xml:space="preserve"> (will need multiple test cases for full 2.5 points)</w:t>
      </w:r>
      <w:r w:rsidR="0018599D">
        <w:t>.  The methods that can earn points are</w:t>
      </w:r>
      <w:r w:rsidR="00E901BF">
        <w:t>:</w:t>
      </w:r>
    </w:p>
    <w:p w:rsidR="00E901BF" w:rsidRDefault="00E901BF" w:rsidP="00E901BF">
      <w:pPr>
        <w:pStyle w:val="ListParagraph"/>
        <w:numPr>
          <w:ilvl w:val="1"/>
          <w:numId w:val="9"/>
        </w:numPr>
      </w:pPr>
      <w:proofErr w:type="spellStart"/>
      <w:r>
        <w:t>scanItem</w:t>
      </w:r>
      <w:proofErr w:type="spellEnd"/>
      <w:r w:rsidR="0018599D">
        <w:t>()</w:t>
      </w:r>
    </w:p>
    <w:p w:rsidR="0018599D" w:rsidRDefault="0018599D" w:rsidP="00E901BF">
      <w:pPr>
        <w:pStyle w:val="ListParagraph"/>
        <w:numPr>
          <w:ilvl w:val="1"/>
          <w:numId w:val="9"/>
        </w:numPr>
      </w:pPr>
      <w:proofErr w:type="spellStart"/>
      <w:r>
        <w:t>calculateTransactionTotal</w:t>
      </w:r>
      <w:proofErr w:type="spellEnd"/>
      <w:r>
        <w:t>()</w:t>
      </w:r>
    </w:p>
    <w:p w:rsidR="0018599D" w:rsidRDefault="0018599D" w:rsidP="00E901BF">
      <w:pPr>
        <w:pStyle w:val="ListParagraph"/>
        <w:numPr>
          <w:ilvl w:val="1"/>
          <w:numId w:val="9"/>
        </w:numPr>
      </w:pPr>
      <w:proofErr w:type="spellStart"/>
      <w:r>
        <w:t>getNumberOfProductsSold</w:t>
      </w:r>
      <w:proofErr w:type="spellEnd"/>
      <w:r>
        <w:t>()</w:t>
      </w:r>
    </w:p>
    <w:p w:rsidR="00D63C8F" w:rsidRDefault="00D63C8F" w:rsidP="00D63C8F"/>
    <w:p w:rsidR="007E678C" w:rsidRDefault="00D63C8F" w:rsidP="00D63C8F">
      <w:pPr>
        <w:rPr>
          <w:i/>
        </w:rPr>
      </w:pPr>
      <w:r>
        <w:rPr>
          <w:i/>
        </w:rPr>
        <w:t>NOTE: If I am unable to compile or run your program because you are missing some source files, you will receive a grade of zero (0) for the assignment.</w:t>
      </w:r>
    </w:p>
    <w:p w:rsidR="007E678C" w:rsidRDefault="007E678C" w:rsidP="00D63C8F">
      <w:pPr>
        <w:rPr>
          <w:i/>
        </w:rPr>
      </w:pPr>
    </w:p>
    <w:p w:rsidR="00F34431" w:rsidRDefault="007E678C" w:rsidP="00D63C8F">
      <w:r>
        <w:rPr>
          <w:i/>
        </w:rPr>
        <w:t>NOTE 2: I will be running your program with other input files</w:t>
      </w:r>
      <w:r w:rsidR="00414B7B">
        <w:rPr>
          <w:i/>
        </w:rPr>
        <w:t>, not just the one included, so make sure your program works.</w:t>
      </w:r>
      <w:r w:rsidR="00F34431">
        <w:br w:type="page"/>
      </w:r>
    </w:p>
    <w:p w:rsidR="00D21BF7" w:rsidRDefault="005F58DE" w:rsidP="00F34431">
      <w:pPr>
        <w:pStyle w:val="Heading1"/>
      </w:pPr>
      <w:r>
        <w:rPr>
          <w:b w:val="0"/>
        </w:rPr>
        <w:lastRenderedPageBreak/>
        <w:t>Objectives</w:t>
      </w:r>
    </w:p>
    <w:p w:rsidR="00F34431" w:rsidRPr="00F34431" w:rsidRDefault="00F34431" w:rsidP="00F34431">
      <w:r>
        <w:t xml:space="preserve">The </w:t>
      </w:r>
      <w:r w:rsidR="0081011A">
        <w:t xml:space="preserve">learning </w:t>
      </w:r>
      <w:r>
        <w:t>objectives for this assignment are as follows:</w:t>
      </w:r>
    </w:p>
    <w:p w:rsidR="00F34431" w:rsidRDefault="0081011A" w:rsidP="000716A2">
      <w:pPr>
        <w:pStyle w:val="ListParagraph"/>
        <w:numPr>
          <w:ilvl w:val="0"/>
          <w:numId w:val="1"/>
        </w:numPr>
      </w:pPr>
      <w:r>
        <w:t>Redesign a legacy Java program</w:t>
      </w:r>
    </w:p>
    <w:p w:rsidR="0081011A" w:rsidRDefault="0081011A" w:rsidP="000716A2">
      <w:pPr>
        <w:pStyle w:val="ListParagraph"/>
        <w:numPr>
          <w:ilvl w:val="0"/>
          <w:numId w:val="1"/>
        </w:numPr>
      </w:pPr>
      <w:r>
        <w:t xml:space="preserve">Using the </w:t>
      </w:r>
      <w:proofErr w:type="spellStart"/>
      <w:r>
        <w:t>ArrayList</w:t>
      </w:r>
      <w:proofErr w:type="spellEnd"/>
      <w:r>
        <w:t xml:space="preserve"> class</w:t>
      </w:r>
    </w:p>
    <w:p w:rsidR="0081011A" w:rsidRDefault="000A76D5" w:rsidP="000716A2">
      <w:pPr>
        <w:pStyle w:val="ListParagraph"/>
        <w:numPr>
          <w:ilvl w:val="0"/>
          <w:numId w:val="1"/>
        </w:numPr>
      </w:pPr>
      <w:r>
        <w:t xml:space="preserve">Use inheritance for </w:t>
      </w:r>
      <w:r w:rsidR="005A164F">
        <w:t>similar</w:t>
      </w:r>
      <w:r>
        <w:t xml:space="preserve"> class structures</w:t>
      </w:r>
    </w:p>
    <w:p w:rsidR="000A76D5" w:rsidRDefault="000A76D5" w:rsidP="000716A2">
      <w:pPr>
        <w:pStyle w:val="ListParagraph"/>
        <w:numPr>
          <w:ilvl w:val="0"/>
          <w:numId w:val="1"/>
        </w:numPr>
      </w:pPr>
      <w:r>
        <w:t xml:space="preserve">Use </w:t>
      </w:r>
      <w:proofErr w:type="spellStart"/>
      <w:r>
        <w:t>StringBuilder</w:t>
      </w:r>
      <w:proofErr w:type="spellEnd"/>
      <w:r>
        <w:t xml:space="preserve"> for building long messages</w:t>
      </w:r>
    </w:p>
    <w:p w:rsidR="000A76D5" w:rsidRDefault="00C47EC6" w:rsidP="009C07B1">
      <w:pPr>
        <w:pStyle w:val="ListParagraph"/>
        <w:numPr>
          <w:ilvl w:val="0"/>
          <w:numId w:val="1"/>
        </w:numPr>
      </w:pPr>
      <w:r>
        <w:t>String operations</w:t>
      </w:r>
    </w:p>
    <w:p w:rsidR="00F34431" w:rsidRDefault="00F34431" w:rsidP="00F34431">
      <w:pPr>
        <w:pStyle w:val="Heading1"/>
      </w:pPr>
      <w:r>
        <w:t xml:space="preserve">Assignment Description: </w:t>
      </w:r>
      <w:r w:rsidR="00E174FB">
        <w:t>Refocusing the Business Model</w:t>
      </w:r>
    </w:p>
    <w:p w:rsidR="00C524FD" w:rsidRDefault="00F30168" w:rsidP="00F34431">
      <w:r>
        <w:t xml:space="preserve">The CEO for the Retail Store has decided that they want to get away from entertainment and focus on </w:t>
      </w:r>
      <w:r w:rsidR="009B2707">
        <w:t>hand-held</w:t>
      </w:r>
      <w:r>
        <w:t xml:space="preserve"> electronics.</w:t>
      </w:r>
      <w:r w:rsidR="003D71EB">
        <w:t xml:space="preserve">  CEO has decided that they will no longer be selling </w:t>
      </w:r>
      <w:r w:rsidR="00DF56D7">
        <w:t xml:space="preserve">Laptops, </w:t>
      </w:r>
      <w:r w:rsidR="003D71EB">
        <w:t>TVs and HDMI cables. As part of the new strategy, the business will focus largely on carrying many different cell phones, laptops, and accessories.  During this transition, the CEO will focus on cell phone varieties.</w:t>
      </w:r>
      <w:r w:rsidR="009C07B1">
        <w:t xml:space="preserve">  </w:t>
      </w:r>
      <w:r w:rsidR="00C524FD">
        <w:t>Customers have asked for receipts to be generated so they can see the items and totals for their transactions.</w:t>
      </w:r>
      <w:r w:rsidR="00B473B2">
        <w:t xml:space="preserve"> The retail store software will need to be able to generate receipts with all required information.</w:t>
      </w:r>
    </w:p>
    <w:p w:rsidR="00F34431" w:rsidRDefault="00F34431" w:rsidP="00F34431">
      <w:r>
        <w:t>You will be</w:t>
      </w:r>
      <w:r w:rsidR="00F30168">
        <w:t xml:space="preserve"> </w:t>
      </w:r>
      <w:r w:rsidR="006D0089">
        <w:t>modifying t</w:t>
      </w:r>
      <w:r w:rsidR="00F30168">
        <w:t>he</w:t>
      </w:r>
      <w:r w:rsidR="006D0089">
        <w:t xml:space="preserve"> existing</w:t>
      </w:r>
      <w:r w:rsidR="00F30168">
        <w:t xml:space="preserve"> Retail Store application.  In this assignment, you will use inheritance to be able to read a product catalog from a file with multiple types of </w:t>
      </w:r>
      <w:r w:rsidR="006D0089">
        <w:t xml:space="preserve">cell phone </w:t>
      </w:r>
      <w:r w:rsidR="00F30168">
        <w:t>products</w:t>
      </w:r>
      <w:r w:rsidR="006D0089">
        <w:t xml:space="preserve"> and accessories</w:t>
      </w:r>
      <w:r w:rsidR="00F30168">
        <w:t>.</w:t>
      </w:r>
    </w:p>
    <w:p w:rsidR="00B548F6" w:rsidRDefault="00B548F6" w:rsidP="00B548F6">
      <w:pPr>
        <w:pStyle w:val="Heading2"/>
      </w:pPr>
      <w:r>
        <w:t>Inputs</w:t>
      </w:r>
    </w:p>
    <w:p w:rsidR="00B548F6" w:rsidRDefault="00B548F6" w:rsidP="00B548F6">
      <w:r>
        <w:t xml:space="preserve">There will be </w:t>
      </w:r>
      <w:r w:rsidR="003A729C">
        <w:t>one text file</w:t>
      </w:r>
      <w:r>
        <w:t xml:space="preserve"> used as input to the program:</w:t>
      </w:r>
    </w:p>
    <w:p w:rsidR="00B548F6" w:rsidRDefault="00B548F6" w:rsidP="003A729C">
      <w:pPr>
        <w:pStyle w:val="ListParagraph"/>
        <w:numPr>
          <w:ilvl w:val="0"/>
          <w:numId w:val="2"/>
        </w:numPr>
      </w:pPr>
      <w:r>
        <w:t xml:space="preserve">A text file called </w:t>
      </w:r>
      <w:r w:rsidR="00FB1B2D">
        <w:t>retail_store.txt</w:t>
      </w:r>
    </w:p>
    <w:p w:rsidR="00FC0C9A" w:rsidRPr="00FC0C9A" w:rsidRDefault="00FC0C9A" w:rsidP="00FC0C9A">
      <w:r>
        <w:t>The input file will contain multiple runs of transactions and sales in the applic</w:t>
      </w:r>
      <w:r w:rsidR="00106B48">
        <w:t>ation.  See Appendix B</w:t>
      </w:r>
      <w:r>
        <w:t xml:space="preserve"> for the format of the input file.</w:t>
      </w:r>
    </w:p>
    <w:p w:rsidR="001C50C9" w:rsidRDefault="001C50C9" w:rsidP="001C50C9">
      <w:pPr>
        <w:pStyle w:val="Heading3"/>
      </w:pPr>
      <w:r>
        <w:t>Product Database</w:t>
      </w:r>
    </w:p>
    <w:p w:rsidR="00B548F6" w:rsidRDefault="00180D25" w:rsidP="00B548F6">
      <w:r>
        <w:t xml:space="preserve">Your program will need to read </w:t>
      </w:r>
      <w:r w:rsidR="00FC0C9A">
        <w:t>the product catalog from the text file</w:t>
      </w:r>
      <w:r>
        <w:t xml:space="preserve"> and load the products into a product catalog</w:t>
      </w:r>
      <w:r w:rsidR="00FC0C9A">
        <w:t xml:space="preserve"> class</w:t>
      </w:r>
      <w:r>
        <w:t>.</w:t>
      </w:r>
      <w:r w:rsidR="00875704">
        <w:t xml:space="preserve">  There </w:t>
      </w:r>
      <w:r w:rsidR="00A146E7">
        <w:t xml:space="preserve">will be </w:t>
      </w:r>
      <w:r w:rsidR="00FA1A47">
        <w:t>two</w:t>
      </w:r>
      <w:r w:rsidR="00875704">
        <w:t xml:space="preserve"> types of products that can be stored in the product catalog:</w:t>
      </w:r>
    </w:p>
    <w:p w:rsidR="00875704" w:rsidRDefault="00FA1A47" w:rsidP="00875704">
      <w:pPr>
        <w:pStyle w:val="ListParagraph"/>
        <w:numPr>
          <w:ilvl w:val="0"/>
          <w:numId w:val="3"/>
        </w:numPr>
      </w:pPr>
      <w:r>
        <w:t>Cell phone</w:t>
      </w:r>
    </w:p>
    <w:p w:rsidR="00044D9C" w:rsidRDefault="00FA1A47" w:rsidP="00670EE6">
      <w:pPr>
        <w:pStyle w:val="ListParagraph"/>
        <w:numPr>
          <w:ilvl w:val="0"/>
          <w:numId w:val="3"/>
        </w:numPr>
      </w:pPr>
      <w:r>
        <w:t>Headphones</w:t>
      </w:r>
    </w:p>
    <w:p w:rsidR="00F34431" w:rsidRDefault="00FF481C" w:rsidP="00A146E7">
      <w:pPr>
        <w:pStyle w:val="Heading3"/>
      </w:pPr>
      <w:r>
        <w:t>Retail Transactions</w:t>
      </w:r>
    </w:p>
    <w:p w:rsidR="00FF481C" w:rsidRDefault="00FF481C" w:rsidP="00FF481C">
      <w:r>
        <w:t xml:space="preserve">Your program will need to read </w:t>
      </w:r>
      <w:r w:rsidR="003D3B88">
        <w:t>retail transactions</w:t>
      </w:r>
      <w:r w:rsidR="00B473B2">
        <w:t xml:space="preserve"> from the input file and process them.</w:t>
      </w:r>
      <w:r w:rsidR="00A87056">
        <w:t xml:space="preserve">  The new fields added to a transaction are</w:t>
      </w:r>
      <w:r w:rsidR="00094642">
        <w:t xml:space="preserve"> listed below:</w:t>
      </w:r>
    </w:p>
    <w:p w:rsidR="00B53BDC" w:rsidRDefault="00B53BDC" w:rsidP="00FF705A">
      <w:pPr>
        <w:pStyle w:val="ListParagraph"/>
        <w:numPr>
          <w:ilvl w:val="0"/>
          <w:numId w:val="4"/>
        </w:numPr>
      </w:pPr>
      <w:r>
        <w:t>Transaction date/time</w:t>
      </w:r>
      <w:r w:rsidR="00E43D85">
        <w:t xml:space="preserve"> </w:t>
      </w:r>
      <w:r w:rsidR="002A4344">
        <w:t xml:space="preserve">in the format </w:t>
      </w:r>
      <w:proofErr w:type="spellStart"/>
      <w:r w:rsidR="002A4344">
        <w:t>yyyy</w:t>
      </w:r>
      <w:proofErr w:type="spellEnd"/>
      <w:r w:rsidR="002A4344">
        <w:t>-mm-</w:t>
      </w:r>
      <w:proofErr w:type="spellStart"/>
      <w:r w:rsidR="002A4344">
        <w:t>dd</w:t>
      </w:r>
      <w:proofErr w:type="spellEnd"/>
      <w:r w:rsidR="002A4344">
        <w:t xml:space="preserve"> HH:MM:SS</w:t>
      </w:r>
      <w:r w:rsidR="00E83CE8">
        <w:t xml:space="preserve"> (example: 2017-11-20 17:53:01).</w:t>
      </w:r>
    </w:p>
    <w:p w:rsidR="00A26F08" w:rsidRDefault="00A26F08" w:rsidP="00A26F08">
      <w:pPr>
        <w:pStyle w:val="Heading2"/>
      </w:pPr>
      <w:r>
        <w:t>Outputs</w:t>
      </w:r>
    </w:p>
    <w:p w:rsidR="007D4F1F" w:rsidRDefault="007D4F1F">
      <w:r>
        <w:t>There will be two types of output produced as files:</w:t>
      </w:r>
    </w:p>
    <w:p w:rsidR="00C72228" w:rsidRPr="007D4F1F" w:rsidRDefault="007D4F1F" w:rsidP="007D4F1F">
      <w:pPr>
        <w:pStyle w:val="ListParagraph"/>
        <w:numPr>
          <w:ilvl w:val="0"/>
          <w:numId w:val="20"/>
        </w:numPr>
        <w:rPr>
          <w:rFonts w:asciiTheme="majorHAnsi" w:eastAsiaTheme="majorEastAsia" w:hAnsiTheme="majorHAnsi" w:cstheme="majorBidi"/>
          <w:color w:val="2F5496" w:themeColor="accent1" w:themeShade="BF"/>
          <w:sz w:val="32"/>
          <w:szCs w:val="32"/>
        </w:rPr>
      </w:pPr>
      <w:r>
        <w:t>The summary of each transaction (as in previous homework)</w:t>
      </w:r>
      <w:r w:rsidR="00A26F08">
        <w:t xml:space="preserve"> will be written to transaction_summary.txt.</w:t>
      </w:r>
    </w:p>
    <w:p w:rsidR="007D4F1F" w:rsidRPr="007D4F1F" w:rsidRDefault="007D4F1F" w:rsidP="007D4F1F">
      <w:pPr>
        <w:pStyle w:val="ListParagraph"/>
        <w:numPr>
          <w:ilvl w:val="0"/>
          <w:numId w:val="20"/>
        </w:numPr>
        <w:rPr>
          <w:rFonts w:asciiTheme="majorHAnsi" w:eastAsiaTheme="majorEastAsia" w:hAnsiTheme="majorHAnsi" w:cstheme="majorBidi"/>
          <w:color w:val="2F5496" w:themeColor="accent1" w:themeShade="BF"/>
          <w:sz w:val="32"/>
          <w:szCs w:val="32"/>
        </w:rPr>
      </w:pPr>
      <w:r>
        <w:t>A receipt for EACH transaction will need to be created</w:t>
      </w:r>
    </w:p>
    <w:p w:rsidR="00FB7C91" w:rsidRDefault="004326AA" w:rsidP="004326AA">
      <w:pPr>
        <w:pStyle w:val="Heading1"/>
      </w:pPr>
      <w:r>
        <w:lastRenderedPageBreak/>
        <w:t>Assignment Requirements</w:t>
      </w:r>
    </w:p>
    <w:p w:rsidR="004326AA" w:rsidRDefault="00B31034" w:rsidP="004326AA">
      <w:r>
        <w:t>Below are the business r</w:t>
      </w:r>
      <w:r w:rsidR="00532500">
        <w:t>equirements for the application for this second phase.</w:t>
      </w:r>
      <w:r w:rsidR="00DB060B">
        <w:t xml:space="preserve">  All the old requirements are still valid, unless they are modified in the requirements below.</w:t>
      </w:r>
    </w:p>
    <w:p w:rsidR="00877ED7" w:rsidRDefault="005A616C" w:rsidP="00877ED7">
      <w:pPr>
        <w:pStyle w:val="Heading2"/>
      </w:pPr>
      <w:r>
        <w:t xml:space="preserve">New </w:t>
      </w:r>
      <w:r w:rsidR="00877ED7">
        <w:t>Application Requirements</w:t>
      </w:r>
    </w:p>
    <w:p w:rsidR="00E72900" w:rsidRDefault="00E72900" w:rsidP="00B31034">
      <w:pPr>
        <w:pStyle w:val="ListParagraph"/>
        <w:numPr>
          <w:ilvl w:val="0"/>
          <w:numId w:val="5"/>
        </w:numPr>
      </w:pPr>
      <w:r>
        <w:t>The application should</w:t>
      </w:r>
      <w:r w:rsidR="00CA0604">
        <w:t xml:space="preserve"> no longer</w:t>
      </w:r>
      <w:r>
        <w:t xml:space="preserve"> handle Television, HDMI Cable, and Laptop Computers.</w:t>
      </w:r>
    </w:p>
    <w:p w:rsidR="00532500" w:rsidRDefault="00532500" w:rsidP="00B31034">
      <w:pPr>
        <w:pStyle w:val="ListParagraph"/>
        <w:numPr>
          <w:ilvl w:val="0"/>
          <w:numId w:val="5"/>
        </w:numPr>
      </w:pPr>
      <w:r>
        <w:t xml:space="preserve">Each product will have a product identifier </w:t>
      </w:r>
      <w:r w:rsidR="006D3AFD">
        <w:t>associated to it that will be a unique string for that product.</w:t>
      </w:r>
      <w:r w:rsidR="005A616C">
        <w:t xml:space="preserve"> The identifier is used to look up the item.</w:t>
      </w:r>
    </w:p>
    <w:p w:rsidR="0019052B" w:rsidRDefault="0019052B" w:rsidP="0019052B">
      <w:pPr>
        <w:pStyle w:val="ListParagraph"/>
        <w:numPr>
          <w:ilvl w:val="1"/>
          <w:numId w:val="5"/>
        </w:numPr>
      </w:pPr>
      <w:r>
        <w:t>Product identifiers will be alphanumeric values.</w:t>
      </w:r>
    </w:p>
    <w:p w:rsidR="0019052B" w:rsidRDefault="0019052B" w:rsidP="0019052B">
      <w:pPr>
        <w:pStyle w:val="ListParagraph"/>
        <w:numPr>
          <w:ilvl w:val="1"/>
          <w:numId w:val="5"/>
        </w:numPr>
      </w:pPr>
      <w:r>
        <w:t>All whitespace must be removed from the product id before storing it in the catalog.</w:t>
      </w:r>
    </w:p>
    <w:p w:rsidR="00ED6828" w:rsidRDefault="00ED6828" w:rsidP="00ED6828">
      <w:pPr>
        <w:pStyle w:val="ListParagraph"/>
        <w:numPr>
          <w:ilvl w:val="0"/>
          <w:numId w:val="5"/>
        </w:numPr>
      </w:pPr>
      <w:r>
        <w:t xml:space="preserve">The application must read the product catalog from the input file and store all products in a single </w:t>
      </w:r>
      <w:proofErr w:type="spellStart"/>
      <w:r>
        <w:t>ArrayList</w:t>
      </w:r>
      <w:proofErr w:type="spellEnd"/>
      <w:r>
        <w:t xml:space="preserve"> (leveraging inheritance).</w:t>
      </w:r>
    </w:p>
    <w:p w:rsidR="006869B5" w:rsidRDefault="006869B5" w:rsidP="006869B5">
      <w:pPr>
        <w:pStyle w:val="ListParagraph"/>
        <w:numPr>
          <w:ilvl w:val="1"/>
          <w:numId w:val="5"/>
        </w:numPr>
      </w:pPr>
      <w:r>
        <w:t>A Product class will be required.</w:t>
      </w:r>
    </w:p>
    <w:p w:rsidR="006869B5" w:rsidRDefault="006869B5" w:rsidP="00AA2784">
      <w:pPr>
        <w:pStyle w:val="ListParagraph"/>
        <w:numPr>
          <w:ilvl w:val="1"/>
          <w:numId w:val="5"/>
        </w:numPr>
      </w:pPr>
      <w:r>
        <w:t xml:space="preserve">The </w:t>
      </w:r>
      <w:proofErr w:type="spellStart"/>
      <w:r>
        <w:t>CellPhone</w:t>
      </w:r>
      <w:proofErr w:type="spellEnd"/>
      <w:r>
        <w:t xml:space="preserve"> class must inherit from the Product class.</w:t>
      </w:r>
    </w:p>
    <w:p w:rsidR="006869B5" w:rsidRDefault="006869B5" w:rsidP="006869B5">
      <w:pPr>
        <w:pStyle w:val="ListParagraph"/>
        <w:numPr>
          <w:ilvl w:val="1"/>
          <w:numId w:val="5"/>
        </w:numPr>
      </w:pPr>
      <w:r>
        <w:t xml:space="preserve">The </w:t>
      </w:r>
      <w:r w:rsidR="00A624BE">
        <w:t>Headphones</w:t>
      </w:r>
      <w:r>
        <w:t xml:space="preserve"> class m</w:t>
      </w:r>
      <w:r w:rsidR="003B44CF">
        <w:t xml:space="preserve">ust inherit from the </w:t>
      </w:r>
      <w:r w:rsidR="00AA2784">
        <w:t>Product</w:t>
      </w:r>
      <w:r>
        <w:t xml:space="preserve"> class.</w:t>
      </w:r>
    </w:p>
    <w:p w:rsidR="00F00A2B" w:rsidRDefault="00F00A2B" w:rsidP="006869B5">
      <w:pPr>
        <w:pStyle w:val="ListParagraph"/>
        <w:numPr>
          <w:ilvl w:val="1"/>
          <w:numId w:val="5"/>
        </w:numPr>
      </w:pPr>
      <w:r>
        <w:t xml:space="preserve">Invalid products should be ignored and not added to the </w:t>
      </w:r>
      <w:r w:rsidR="006B5A93">
        <w:t>product catalog</w:t>
      </w:r>
      <w:r>
        <w:t>.</w:t>
      </w:r>
    </w:p>
    <w:p w:rsidR="00C50088" w:rsidRDefault="00A75557" w:rsidP="00C50088">
      <w:pPr>
        <w:pStyle w:val="ListParagraph"/>
        <w:numPr>
          <w:ilvl w:val="0"/>
          <w:numId w:val="5"/>
        </w:numPr>
      </w:pPr>
      <w:r>
        <w:t xml:space="preserve">Methods required for </w:t>
      </w:r>
      <w:proofErr w:type="spellStart"/>
      <w:r>
        <w:t>ProductCatalog</w:t>
      </w:r>
      <w:proofErr w:type="spellEnd"/>
      <w:r w:rsidR="00C50088">
        <w:t>:</w:t>
      </w:r>
    </w:p>
    <w:p w:rsidR="00C50088" w:rsidRDefault="00C50088" w:rsidP="00C50088">
      <w:pPr>
        <w:pStyle w:val="ListParagraph"/>
        <w:numPr>
          <w:ilvl w:val="1"/>
          <w:numId w:val="5"/>
        </w:numPr>
      </w:pPr>
      <w:r>
        <w:t>Add a product</w:t>
      </w:r>
    </w:p>
    <w:p w:rsidR="00C50088" w:rsidRDefault="00C50088" w:rsidP="00C50088">
      <w:pPr>
        <w:pStyle w:val="ListParagraph"/>
        <w:numPr>
          <w:ilvl w:val="1"/>
          <w:numId w:val="5"/>
        </w:numPr>
      </w:pPr>
      <w:r>
        <w:t>Find a product by id</w:t>
      </w:r>
    </w:p>
    <w:p w:rsidR="00A53F33" w:rsidRDefault="00A53F33" w:rsidP="00C50088">
      <w:pPr>
        <w:pStyle w:val="ListParagraph"/>
        <w:numPr>
          <w:ilvl w:val="0"/>
          <w:numId w:val="5"/>
        </w:numPr>
      </w:pPr>
      <w:r>
        <w:t xml:space="preserve">New class: </w:t>
      </w:r>
      <w:proofErr w:type="spellStart"/>
      <w:r>
        <w:t>LineItem</w:t>
      </w:r>
      <w:proofErr w:type="spellEnd"/>
    </w:p>
    <w:p w:rsidR="00C47EC6" w:rsidRDefault="00C47EC6" w:rsidP="00A53F33">
      <w:pPr>
        <w:pStyle w:val="ListParagraph"/>
        <w:numPr>
          <w:ilvl w:val="1"/>
          <w:numId w:val="5"/>
        </w:numPr>
      </w:pPr>
      <w:r>
        <w:t xml:space="preserve">A line item is a single line for a </w:t>
      </w:r>
      <w:r w:rsidR="00D7607D">
        <w:t>transaction.</w:t>
      </w:r>
    </w:p>
    <w:p w:rsidR="00A53F33" w:rsidRDefault="00A53F33" w:rsidP="00A53F33">
      <w:pPr>
        <w:pStyle w:val="ListParagraph"/>
        <w:numPr>
          <w:ilvl w:val="1"/>
          <w:numId w:val="5"/>
        </w:numPr>
      </w:pPr>
      <w:proofErr w:type="spellStart"/>
      <w:r>
        <w:t>LineItem</w:t>
      </w:r>
      <w:proofErr w:type="spellEnd"/>
      <w:r>
        <w:t xml:space="preserve"> is used to track the selling of products within a </w:t>
      </w:r>
      <w:proofErr w:type="spellStart"/>
      <w:r>
        <w:t>RetailTransaction</w:t>
      </w:r>
      <w:proofErr w:type="spellEnd"/>
      <w:r>
        <w:t>.  It should have the following instance fields:</w:t>
      </w:r>
    </w:p>
    <w:p w:rsidR="00A53F33" w:rsidRDefault="00726D04" w:rsidP="00A53F33">
      <w:pPr>
        <w:pStyle w:val="ListParagraph"/>
        <w:numPr>
          <w:ilvl w:val="2"/>
          <w:numId w:val="5"/>
        </w:numPr>
      </w:pPr>
      <w:r>
        <w:t>The actual p</w:t>
      </w:r>
      <w:r w:rsidR="00A53F33">
        <w:t xml:space="preserve">roduct sold (the instance of the </w:t>
      </w:r>
      <w:r>
        <w:t>Product</w:t>
      </w:r>
      <w:r w:rsidR="00A53F33">
        <w:t xml:space="preserve"> sold)</w:t>
      </w:r>
    </w:p>
    <w:p w:rsidR="00A53F33" w:rsidRDefault="00A53F33" w:rsidP="00A53F33">
      <w:pPr>
        <w:pStyle w:val="ListParagraph"/>
        <w:numPr>
          <w:ilvl w:val="2"/>
          <w:numId w:val="5"/>
        </w:numPr>
      </w:pPr>
      <w:r>
        <w:t xml:space="preserve">Quantity </w:t>
      </w:r>
      <w:r w:rsidR="00726D04">
        <w:t xml:space="preserve">of the Product </w:t>
      </w:r>
      <w:r>
        <w:t>sold</w:t>
      </w:r>
    </w:p>
    <w:p w:rsidR="00A53F33" w:rsidRDefault="00682A7A" w:rsidP="00A53F33">
      <w:pPr>
        <w:pStyle w:val="ListParagraph"/>
        <w:numPr>
          <w:ilvl w:val="2"/>
          <w:numId w:val="5"/>
        </w:numPr>
      </w:pPr>
      <w:r>
        <w:t>The number of warranties sold for the Product sold</w:t>
      </w:r>
    </w:p>
    <w:p w:rsidR="00D7607D" w:rsidRDefault="00D7607D" w:rsidP="00D7607D">
      <w:pPr>
        <w:pStyle w:val="ListParagraph"/>
        <w:numPr>
          <w:ilvl w:val="1"/>
          <w:numId w:val="5"/>
        </w:numPr>
      </w:pPr>
      <w:r>
        <w:t xml:space="preserve">If the same product has multiple lines in the input file, a new </w:t>
      </w:r>
      <w:proofErr w:type="spellStart"/>
      <w:r>
        <w:t>LineItem</w:t>
      </w:r>
      <w:proofErr w:type="spellEnd"/>
      <w:r>
        <w:t xml:space="preserve"> should NOT be created.  The existing quantity and warranty count should just be incremented.</w:t>
      </w:r>
    </w:p>
    <w:p w:rsidR="00A75557" w:rsidRDefault="00A75557" w:rsidP="00C50088">
      <w:pPr>
        <w:pStyle w:val="ListParagraph"/>
        <w:numPr>
          <w:ilvl w:val="0"/>
          <w:numId w:val="5"/>
        </w:numPr>
      </w:pPr>
      <w:r>
        <w:t xml:space="preserve">Retail transactions must track instances of products purchased using a single </w:t>
      </w:r>
      <w:proofErr w:type="spellStart"/>
      <w:r>
        <w:t>ArrayList</w:t>
      </w:r>
      <w:proofErr w:type="spellEnd"/>
      <w:r w:rsidR="00A53F33">
        <w:t xml:space="preserve"> of </w:t>
      </w:r>
      <w:proofErr w:type="spellStart"/>
      <w:r w:rsidR="00A53F33">
        <w:t>LineItems</w:t>
      </w:r>
      <w:proofErr w:type="spellEnd"/>
      <w:r>
        <w:t>.</w:t>
      </w:r>
    </w:p>
    <w:p w:rsidR="00CC4441" w:rsidRDefault="00CC4441" w:rsidP="00C50088">
      <w:pPr>
        <w:pStyle w:val="ListParagraph"/>
        <w:numPr>
          <w:ilvl w:val="0"/>
          <w:numId w:val="5"/>
        </w:numPr>
      </w:pPr>
      <w:r>
        <w:t xml:space="preserve">Transaction type must be an </w:t>
      </w:r>
      <w:proofErr w:type="spellStart"/>
      <w:r>
        <w:t>enum</w:t>
      </w:r>
      <w:proofErr w:type="spellEnd"/>
      <w:r>
        <w:t xml:space="preserve"> instead of a Stri</w:t>
      </w:r>
      <w:r w:rsidR="00C10D03">
        <w:t>ng</w:t>
      </w:r>
      <w:r>
        <w:t>.</w:t>
      </w:r>
    </w:p>
    <w:p w:rsidR="00A75557" w:rsidRDefault="00A75557" w:rsidP="00C50088">
      <w:pPr>
        <w:pStyle w:val="ListParagraph"/>
        <w:numPr>
          <w:ilvl w:val="0"/>
          <w:numId w:val="5"/>
        </w:numPr>
      </w:pPr>
      <w:r>
        <w:t xml:space="preserve">Methods required for </w:t>
      </w:r>
      <w:proofErr w:type="spellStart"/>
      <w:r>
        <w:t>RetailTransaction</w:t>
      </w:r>
      <w:proofErr w:type="spellEnd"/>
      <w:r>
        <w:t>:</w:t>
      </w:r>
    </w:p>
    <w:p w:rsidR="00A75557" w:rsidRDefault="00A53F33" w:rsidP="00A75557">
      <w:pPr>
        <w:pStyle w:val="ListParagraph"/>
        <w:numPr>
          <w:ilvl w:val="1"/>
          <w:numId w:val="5"/>
        </w:numPr>
      </w:pPr>
      <w:r>
        <w:t>Scan an item (this adds the item</w:t>
      </w:r>
      <w:r w:rsidR="00F01EE6">
        <w:t xml:space="preserve"> information</w:t>
      </w:r>
      <w:r>
        <w:t xml:space="preserve"> to the </w:t>
      </w:r>
      <w:proofErr w:type="spellStart"/>
      <w:r>
        <w:t>RetailTransaction</w:t>
      </w:r>
      <w:proofErr w:type="spellEnd"/>
      <w:r>
        <w:t xml:space="preserve"> list of </w:t>
      </w:r>
      <w:proofErr w:type="spellStart"/>
      <w:r>
        <w:t>LineItems</w:t>
      </w:r>
      <w:proofErr w:type="spellEnd"/>
      <w:r>
        <w:t>)</w:t>
      </w:r>
    </w:p>
    <w:p w:rsidR="00A53F33" w:rsidRDefault="00A53F33" w:rsidP="00A53F33">
      <w:pPr>
        <w:pStyle w:val="ListParagraph"/>
        <w:numPr>
          <w:ilvl w:val="1"/>
          <w:numId w:val="5"/>
        </w:numPr>
      </w:pPr>
      <w:r>
        <w:t>Calculate total should now determine the transaction total by iterating the line items with the same calculations (including warranty calculations).  It should also determine the tax and add it to the total.</w:t>
      </w:r>
    </w:p>
    <w:p w:rsidR="00A53F33" w:rsidRDefault="00A53F33" w:rsidP="00A53F33">
      <w:pPr>
        <w:pStyle w:val="ListParagraph"/>
        <w:numPr>
          <w:ilvl w:val="1"/>
          <w:numId w:val="5"/>
        </w:numPr>
      </w:pPr>
      <w:r>
        <w:t>Number of products sold should iterate the line items and determine total quantity</w:t>
      </w:r>
    </w:p>
    <w:p w:rsidR="00D6611D" w:rsidRDefault="00D6611D" w:rsidP="00A53F33">
      <w:pPr>
        <w:pStyle w:val="ListParagraph"/>
        <w:numPr>
          <w:ilvl w:val="1"/>
          <w:numId w:val="5"/>
        </w:numPr>
      </w:pPr>
      <w:r>
        <w:t>Generate a receipt</w:t>
      </w:r>
    </w:p>
    <w:p w:rsidR="0002186B" w:rsidRDefault="00FA1A47" w:rsidP="008023A9">
      <w:pPr>
        <w:pStyle w:val="ListParagraph"/>
        <w:numPr>
          <w:ilvl w:val="2"/>
          <w:numId w:val="5"/>
        </w:numPr>
      </w:pPr>
      <w:r>
        <w:t>A receipt will be a text file output</w:t>
      </w:r>
      <w:r w:rsidR="003A71B0">
        <w:t xml:space="preserve"> with the name format of receipt_&lt;</w:t>
      </w:r>
      <w:proofErr w:type="spellStart"/>
      <w:r w:rsidR="003A71B0">
        <w:t>transactionId</w:t>
      </w:r>
      <w:proofErr w:type="spellEnd"/>
      <w:r w:rsidR="003A71B0">
        <w:t>&gt;_&lt;</w:t>
      </w:r>
      <w:proofErr w:type="spellStart"/>
      <w:r w:rsidR="003A71B0">
        <w:t>registerId</w:t>
      </w:r>
      <w:proofErr w:type="spellEnd"/>
      <w:r w:rsidR="003A71B0">
        <w:t>&gt;.txt.  An example name would be receipt_123456_100.txt.</w:t>
      </w:r>
    </w:p>
    <w:p w:rsidR="00781310" w:rsidRDefault="0002186B" w:rsidP="008023A9">
      <w:pPr>
        <w:pStyle w:val="ListParagraph"/>
        <w:numPr>
          <w:ilvl w:val="2"/>
          <w:numId w:val="5"/>
        </w:numPr>
      </w:pPr>
      <w:r>
        <w:t>Receipt format is listed in Appendix C.</w:t>
      </w:r>
    </w:p>
    <w:p w:rsidR="002103CC" w:rsidRDefault="002103CC" w:rsidP="008023A9">
      <w:pPr>
        <w:pStyle w:val="ListParagraph"/>
        <w:numPr>
          <w:ilvl w:val="2"/>
          <w:numId w:val="5"/>
        </w:numPr>
      </w:pPr>
      <w:r>
        <w:t>Receipt text must</w:t>
      </w:r>
      <w:r w:rsidR="00063D29">
        <w:t xml:space="preserve"> be built using a </w:t>
      </w:r>
      <w:proofErr w:type="spellStart"/>
      <w:r w:rsidR="00063D29">
        <w:t>StringBuilder</w:t>
      </w:r>
      <w:proofErr w:type="spellEnd"/>
      <w:r w:rsidR="00063D29">
        <w:t xml:space="preserve"> before being output to file.</w:t>
      </w:r>
    </w:p>
    <w:p w:rsidR="0084399C" w:rsidRDefault="00781310" w:rsidP="00781310">
      <w:r>
        <w:rPr>
          <w:i/>
        </w:rPr>
        <w:t xml:space="preserve">NOTE: If you don’t use an </w:t>
      </w:r>
      <w:proofErr w:type="spellStart"/>
      <w:r>
        <w:rPr>
          <w:i/>
        </w:rPr>
        <w:t>ArrayList</w:t>
      </w:r>
      <w:proofErr w:type="spellEnd"/>
      <w:r w:rsidR="00AE575E">
        <w:rPr>
          <w:i/>
        </w:rPr>
        <w:t xml:space="preserve"> where stated as required</w:t>
      </w:r>
      <w:r>
        <w:rPr>
          <w:i/>
        </w:rPr>
        <w:t xml:space="preserve">, you can use other </w:t>
      </w:r>
      <w:r w:rsidR="00AE575E">
        <w:rPr>
          <w:i/>
        </w:rPr>
        <w:t>data structure collection types</w:t>
      </w:r>
      <w:r>
        <w:rPr>
          <w:i/>
        </w:rPr>
        <w:t xml:space="preserve"> that haven’t been covered in class yet. If you do this, make sure that the implementations can satisfy the functionality described by the requirements.</w:t>
      </w:r>
      <w:r w:rsidR="00606AE7">
        <w:rPr>
          <w:i/>
        </w:rPr>
        <w:t xml:space="preserve">  Choosing a different data structure MUST provide an improvement to the design.</w:t>
      </w:r>
      <w:r w:rsidR="0084399C">
        <w:br w:type="page"/>
      </w:r>
    </w:p>
    <w:p w:rsidR="00246F6B" w:rsidRDefault="00627DE1" w:rsidP="0084399C">
      <w:pPr>
        <w:pStyle w:val="Heading1"/>
      </w:pPr>
      <w:r>
        <w:lastRenderedPageBreak/>
        <w:t xml:space="preserve">Appendix A: </w:t>
      </w:r>
      <w:r w:rsidR="009F7115">
        <w:t>Updated UML Design</w:t>
      </w:r>
    </w:p>
    <w:p w:rsidR="00003199" w:rsidRDefault="00627DE1" w:rsidP="00627DE1">
      <w:r>
        <w:t xml:space="preserve">The UML below describes </w:t>
      </w:r>
      <w:r w:rsidR="009F7115">
        <w:t>the general guidance for classes in your program.  They contain the methods and relationships that should be followed.  If you choose somewhat different names for methods or fields, that is okay, but the data structures themselves should match the format (unless you decide to improve on it).</w:t>
      </w:r>
    </w:p>
    <w:p w:rsidR="0058400F" w:rsidRDefault="0058400F" w:rsidP="005D29C9">
      <w:pPr>
        <w:pStyle w:val="Heading2"/>
      </w:pPr>
      <w:proofErr w:type="spellStart"/>
      <w:r>
        <w:t>ProductCatalog</w:t>
      </w:r>
      <w:proofErr w:type="spellEnd"/>
      <w:r>
        <w:t xml:space="preserve">  &amp; Product Classes:</w:t>
      </w:r>
    </w:p>
    <w:p w:rsidR="0058400F" w:rsidRPr="0058400F" w:rsidRDefault="005D29C9" w:rsidP="003A29C0">
      <w:pPr>
        <w:jc w:val="center"/>
        <w:rPr>
          <w:b/>
        </w:rPr>
      </w:pPr>
      <w:r>
        <w:object w:dxaOrig="11731" w:dyaOrig="6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3.95pt;height:266.7pt" o:ole="">
            <v:imagedata r:id="rId5" o:title=""/>
          </v:shape>
          <o:OLEObject Type="Embed" ProgID="Visio.Drawing.15" ShapeID="_x0000_i1027" DrawAspect="Content" ObjectID="_1549545857" r:id="rId6"/>
        </w:object>
      </w:r>
    </w:p>
    <w:p w:rsidR="00627DE1" w:rsidRDefault="0058400F" w:rsidP="005D29C9">
      <w:pPr>
        <w:pStyle w:val="Heading2"/>
      </w:pPr>
      <w:proofErr w:type="spellStart"/>
      <w:r>
        <w:t>RetailTransaction</w:t>
      </w:r>
      <w:proofErr w:type="spellEnd"/>
      <w:r>
        <w:t xml:space="preserve"> and Related Data Structures:</w:t>
      </w:r>
    </w:p>
    <w:p w:rsidR="005D29C9" w:rsidRPr="005D29C9" w:rsidRDefault="005D29C9" w:rsidP="005D29C9"/>
    <w:p w:rsidR="0058400F" w:rsidRPr="0058400F" w:rsidRDefault="00A705B0" w:rsidP="003A29C0">
      <w:pPr>
        <w:jc w:val="center"/>
        <w:rPr>
          <w:b/>
        </w:rPr>
      </w:pPr>
      <w:r>
        <w:object w:dxaOrig="8807" w:dyaOrig="5161">
          <v:shape id="_x0000_i1039" type="#_x0000_t75" style="width:440.15pt;height:257.95pt" o:ole="">
            <v:imagedata r:id="rId7" o:title=""/>
          </v:shape>
          <o:OLEObject Type="Embed" ProgID="Visio.Drawing.15" ShapeID="_x0000_i1039" DrawAspect="Content" ObjectID="_1549545858" r:id="rId8"/>
        </w:object>
      </w:r>
    </w:p>
    <w:p w:rsidR="00044D9C" w:rsidRDefault="00106B48" w:rsidP="00044D9C">
      <w:pPr>
        <w:pStyle w:val="Heading1"/>
      </w:pPr>
      <w:r>
        <w:lastRenderedPageBreak/>
        <w:t>Appendix B</w:t>
      </w:r>
      <w:r w:rsidR="00044D9C">
        <w:t>: Input File Format</w:t>
      </w:r>
    </w:p>
    <w:p w:rsidR="00044D9C" w:rsidRDefault="00044D9C" w:rsidP="00044D9C">
      <w:r>
        <w:t>The input file will have be formatted with the following</w:t>
      </w:r>
      <w:r w:rsidR="00A7747E">
        <w:t xml:space="preserve"> sections</w:t>
      </w:r>
      <w:r>
        <w:t>:</w:t>
      </w:r>
    </w:p>
    <w:p w:rsidR="00044D9C" w:rsidRDefault="00217EF8" w:rsidP="00044D9C">
      <w:pPr>
        <w:pStyle w:val="ListParagraph"/>
        <w:numPr>
          <w:ilvl w:val="0"/>
          <w:numId w:val="8"/>
        </w:numPr>
      </w:pPr>
      <w:r>
        <w:t xml:space="preserve">Products in the </w:t>
      </w:r>
      <w:r w:rsidR="009B47C4">
        <w:t>Product Catalog</w:t>
      </w:r>
    </w:p>
    <w:p w:rsidR="009B47C4" w:rsidRDefault="009B47C4" w:rsidP="00044D9C">
      <w:pPr>
        <w:pStyle w:val="ListParagraph"/>
        <w:numPr>
          <w:ilvl w:val="0"/>
          <w:numId w:val="8"/>
        </w:numPr>
      </w:pPr>
      <w:r>
        <w:t>Transaction 1</w:t>
      </w:r>
    </w:p>
    <w:p w:rsidR="009B47C4" w:rsidRDefault="009B47C4" w:rsidP="00044D9C">
      <w:pPr>
        <w:pStyle w:val="ListParagraph"/>
        <w:numPr>
          <w:ilvl w:val="0"/>
          <w:numId w:val="8"/>
        </w:numPr>
      </w:pPr>
      <w:r>
        <w:t>Transaction 2</w:t>
      </w:r>
      <w:r>
        <w:br/>
        <w:t>…</w:t>
      </w:r>
    </w:p>
    <w:p w:rsidR="009B47C4" w:rsidRDefault="009B47C4" w:rsidP="00044D9C">
      <w:pPr>
        <w:pStyle w:val="ListParagraph"/>
        <w:numPr>
          <w:ilvl w:val="0"/>
          <w:numId w:val="8"/>
        </w:numPr>
      </w:pPr>
      <w:r>
        <w:t>Transaction n</w:t>
      </w:r>
    </w:p>
    <w:p w:rsidR="00C27C4D" w:rsidRPr="00C27C4D" w:rsidRDefault="00C27C4D" w:rsidP="00C27C4D">
      <w:pPr>
        <w:rPr>
          <w:i/>
        </w:rPr>
      </w:pPr>
      <w:r w:rsidRPr="00C27C4D">
        <w:rPr>
          <w:i/>
        </w:rPr>
        <w:t xml:space="preserve">NOTE: </w:t>
      </w:r>
      <w:r w:rsidRPr="00C27C4D">
        <w:rPr>
          <w:i/>
        </w:rPr>
        <w:t xml:space="preserve">Changes for this assignment are highlighted in </w:t>
      </w:r>
      <w:r w:rsidRPr="007D69C0">
        <w:rPr>
          <w:i/>
          <w:highlight w:val="yellow"/>
        </w:rPr>
        <w:t>yellow</w:t>
      </w:r>
      <w:r w:rsidRPr="00C27C4D">
        <w:rPr>
          <w:i/>
        </w:rPr>
        <w:t>.</w:t>
      </w:r>
    </w:p>
    <w:p w:rsidR="00A7747E" w:rsidRDefault="00A7747E" w:rsidP="00A7747E">
      <w:pPr>
        <w:pStyle w:val="Heading2"/>
      </w:pPr>
      <w:r>
        <w:t>Product Catalog Section</w:t>
      </w:r>
    </w:p>
    <w:p w:rsidR="00A7747E" w:rsidRDefault="00A7747E" w:rsidP="00A7747E">
      <w:r>
        <w:t xml:space="preserve">The product catalog </w:t>
      </w:r>
      <w:r w:rsidR="00EA5B6B">
        <w:t>will start on the first line of the file.  The products will be listed on their own line of the file, in no particular order.  The attributes for each type of product are separated by commas.</w:t>
      </w:r>
      <w:r w:rsidR="00D27F53">
        <w:t xml:space="preserve"> </w:t>
      </w:r>
    </w:p>
    <w:p w:rsidR="00EA5B6B" w:rsidRDefault="00EA5B6B" w:rsidP="00EA5B6B">
      <w:pPr>
        <w:pStyle w:val="Heading3"/>
      </w:pPr>
      <w:r>
        <w:t>Cell Phone Product Line</w:t>
      </w:r>
      <w:r w:rsidR="009000F4">
        <w:t xml:space="preserve"> Format</w:t>
      </w:r>
    </w:p>
    <w:p w:rsidR="00EA5B6B" w:rsidRDefault="00BE7775" w:rsidP="00EA5B6B">
      <w:r>
        <w:t>cell phone</w:t>
      </w:r>
      <w:r w:rsidR="004A39E3" w:rsidRPr="009D0F70">
        <w:rPr>
          <w:highlight w:val="yellow"/>
        </w:rPr>
        <w:t>,</w:t>
      </w:r>
      <w:r w:rsidR="009D0F70" w:rsidRPr="009D0F70">
        <w:rPr>
          <w:highlight w:val="yellow"/>
        </w:rPr>
        <w:t>[product id]</w:t>
      </w:r>
      <w:r w:rsidR="009D0F70">
        <w:t>,</w:t>
      </w:r>
      <w:r w:rsidR="00EA5B6B">
        <w:t>[price],[name],[warranty eligible],</w:t>
      </w:r>
      <w:r w:rsidR="00FA2451" w:rsidRPr="00FA2451">
        <w:rPr>
          <w:highlight w:val="yellow"/>
        </w:rPr>
        <w:t xml:space="preserve"> </w:t>
      </w:r>
      <w:r w:rsidR="00FA2451" w:rsidRPr="00252DF9">
        <w:rPr>
          <w:highlight w:val="yellow"/>
        </w:rPr>
        <w:t>[brand]</w:t>
      </w:r>
      <w:r w:rsidR="00FA2451">
        <w:t>,</w:t>
      </w:r>
      <w:r w:rsidR="00EA5B6B">
        <w:t>[carrier]</w:t>
      </w:r>
    </w:p>
    <w:p w:rsidR="00562F6F" w:rsidRDefault="00562F6F" w:rsidP="00562F6F">
      <w:pPr>
        <w:pStyle w:val="Heading3"/>
      </w:pPr>
      <w:r>
        <w:t>Headphones Product Line</w:t>
      </w:r>
      <w:r w:rsidR="009000F4">
        <w:t xml:space="preserve"> Format</w:t>
      </w:r>
    </w:p>
    <w:p w:rsidR="00562F6F" w:rsidRDefault="00BE7775" w:rsidP="00562F6F">
      <w:r>
        <w:t>headphones</w:t>
      </w:r>
      <w:r w:rsidR="009D0F70">
        <w:t>,</w:t>
      </w:r>
      <w:r w:rsidR="009D0F70" w:rsidRPr="009D0F70">
        <w:rPr>
          <w:highlight w:val="yellow"/>
        </w:rPr>
        <w:t>[product id]</w:t>
      </w:r>
      <w:r w:rsidR="004A39E3">
        <w:t>,</w:t>
      </w:r>
      <w:r w:rsidR="00562F6F">
        <w:t>[price],[name],[warranty eligible],[brand],[Bluetooth capable]</w:t>
      </w:r>
    </w:p>
    <w:p w:rsidR="00C15C2B" w:rsidRDefault="0054727D" w:rsidP="0054727D">
      <w:pPr>
        <w:pStyle w:val="Heading2"/>
      </w:pPr>
      <w:r>
        <w:t>Retail Transaction Sections</w:t>
      </w:r>
    </w:p>
    <w:p w:rsidR="0054727D" w:rsidRDefault="0054727D" w:rsidP="0054727D">
      <w:r>
        <w:t>Each retail transaction will start with the transaction detail line and end with the text “End Transaction”.</w:t>
      </w:r>
      <w:r w:rsidR="00366A88">
        <w:t xml:space="preserve">  The items sold in the transaction will appear between the start and end transaction lines.</w:t>
      </w:r>
    </w:p>
    <w:p w:rsidR="00B7456C" w:rsidRDefault="00B7456C" w:rsidP="00366A88">
      <w:pPr>
        <w:pStyle w:val="Heading3"/>
      </w:pPr>
      <w:r>
        <w:t>Retail Transaction Header</w:t>
      </w:r>
    </w:p>
    <w:p w:rsidR="00B7456C" w:rsidRPr="00B7456C" w:rsidRDefault="00B7456C" w:rsidP="00B7456C">
      <w:r>
        <w:t>Transaction,[transaction id],[register id]</w:t>
      </w:r>
      <w:r w:rsidR="00C27C4D">
        <w:t>,</w:t>
      </w:r>
      <w:r w:rsidR="00C27C4D" w:rsidRPr="00C27C4D">
        <w:rPr>
          <w:highlight w:val="yellow"/>
        </w:rPr>
        <w:t>[transaction date/time]</w:t>
      </w:r>
      <w:r>
        <w:t>,[sale/return]</w:t>
      </w:r>
    </w:p>
    <w:p w:rsidR="00366A88" w:rsidRDefault="00366A88" w:rsidP="00366A88">
      <w:pPr>
        <w:pStyle w:val="Heading3"/>
      </w:pPr>
      <w:r>
        <w:t>Item(s) Sold Line</w:t>
      </w:r>
    </w:p>
    <w:p w:rsidR="007A150F" w:rsidRPr="00C42808" w:rsidRDefault="00366A88">
      <w:r w:rsidRPr="00196021">
        <w:rPr>
          <w:highlight w:val="yellow"/>
        </w:rPr>
        <w:t xml:space="preserve">[product </w:t>
      </w:r>
      <w:r w:rsidR="00196021" w:rsidRPr="00196021">
        <w:rPr>
          <w:highlight w:val="yellow"/>
        </w:rPr>
        <w:t>id</w:t>
      </w:r>
      <w:r w:rsidRPr="00196021">
        <w:rPr>
          <w:highlight w:val="yellow"/>
        </w:rPr>
        <w:t>]</w:t>
      </w:r>
      <w:r>
        <w:t>,[quantity],[number of warranties]</w:t>
      </w:r>
    </w:p>
    <w:p w:rsidR="00F64CDB" w:rsidRDefault="00F64CDB">
      <w:pPr>
        <w:rPr>
          <w:rFonts w:asciiTheme="majorHAnsi" w:eastAsiaTheme="majorEastAsia" w:hAnsiTheme="majorHAnsi" w:cstheme="majorBidi"/>
          <w:b/>
          <w:bCs/>
          <w:smallCaps/>
          <w:color w:val="000000" w:themeColor="text1"/>
          <w:sz w:val="28"/>
          <w:szCs w:val="28"/>
        </w:rPr>
      </w:pPr>
      <w:r>
        <w:br w:type="page"/>
      </w:r>
    </w:p>
    <w:p w:rsidR="00A7747E" w:rsidRDefault="00A7747E" w:rsidP="00A7747E">
      <w:pPr>
        <w:pStyle w:val="Heading2"/>
      </w:pPr>
      <w:r>
        <w:lastRenderedPageBreak/>
        <w:t xml:space="preserve">Example Input File </w:t>
      </w:r>
      <w:r w:rsidR="00AA0750">
        <w:t>(Product Catalog + 2 sales + 1 return</w:t>
      </w:r>
      <w:r>
        <w:t>)</w:t>
      </w:r>
    </w:p>
    <w:p w:rsidR="00AA0750" w:rsidRDefault="00AA0750" w:rsidP="00AA0750">
      <w:pPr>
        <w:spacing w:after="0"/>
        <w:rPr>
          <w:rFonts w:ascii="Courier New" w:hAnsi="Courier New" w:cs="Courier New"/>
        </w:rPr>
      </w:pPr>
      <w:r w:rsidRPr="00AA0750">
        <w:rPr>
          <w:rFonts w:ascii="Courier New" w:hAnsi="Courier New" w:cs="Courier New"/>
        </w:rPr>
        <w:t>cell phone,</w:t>
      </w:r>
      <w:r w:rsidR="004E4AF0">
        <w:rPr>
          <w:rFonts w:ascii="Courier New" w:hAnsi="Courier New" w:cs="Courier New"/>
        </w:rPr>
        <w:t>cp-111111,</w:t>
      </w:r>
      <w:r w:rsidRPr="00AA0750">
        <w:rPr>
          <w:rFonts w:ascii="Courier New" w:hAnsi="Courier New" w:cs="Courier New"/>
        </w:rPr>
        <w:t>199.99,iPhone</w:t>
      </w:r>
      <w:r w:rsidR="00CB6181">
        <w:rPr>
          <w:rFonts w:ascii="Courier New" w:hAnsi="Courier New" w:cs="Courier New"/>
        </w:rPr>
        <w:t xml:space="preserve"> 4S</w:t>
      </w:r>
      <w:r w:rsidRPr="00AA0750">
        <w:rPr>
          <w:rFonts w:ascii="Courier New" w:hAnsi="Courier New" w:cs="Courier New"/>
        </w:rPr>
        <w:t>,true,</w:t>
      </w:r>
      <w:r w:rsidR="00CB6181">
        <w:rPr>
          <w:rFonts w:ascii="Courier New" w:hAnsi="Courier New" w:cs="Courier New"/>
        </w:rPr>
        <w:t>Apple,</w:t>
      </w:r>
      <w:r w:rsidRPr="00AA0750">
        <w:rPr>
          <w:rFonts w:ascii="Courier New" w:hAnsi="Courier New" w:cs="Courier New"/>
        </w:rPr>
        <w:t>Verizon</w:t>
      </w:r>
    </w:p>
    <w:p w:rsidR="009D0F70" w:rsidRDefault="009D0F70" w:rsidP="00AA0750">
      <w:pPr>
        <w:spacing w:after="0"/>
        <w:rPr>
          <w:rFonts w:ascii="Courier New" w:hAnsi="Courier New" w:cs="Courier New"/>
        </w:rPr>
      </w:pPr>
      <w:r>
        <w:rPr>
          <w:rFonts w:ascii="Courier New" w:hAnsi="Courier New" w:cs="Courier New"/>
        </w:rPr>
        <w:t>headphones,</w:t>
      </w:r>
      <w:r w:rsidR="004E4AF0">
        <w:rPr>
          <w:rFonts w:ascii="Courier New" w:hAnsi="Courier New" w:cs="Courier New"/>
        </w:rPr>
        <w:t>h-111111,</w:t>
      </w:r>
      <w:r>
        <w:rPr>
          <w:rFonts w:ascii="Courier New" w:hAnsi="Courier New" w:cs="Courier New"/>
        </w:rPr>
        <w:t>249.99,Bose QC25,true,Bose,false</w:t>
      </w:r>
    </w:p>
    <w:p w:rsidR="009D0F70" w:rsidRDefault="009D0F70" w:rsidP="00AA0750">
      <w:pPr>
        <w:spacing w:after="0"/>
        <w:rPr>
          <w:rFonts w:ascii="Courier New" w:hAnsi="Courier New" w:cs="Courier New"/>
        </w:rPr>
      </w:pPr>
      <w:r>
        <w:rPr>
          <w:rFonts w:ascii="Courier New" w:hAnsi="Courier New" w:cs="Courier New"/>
        </w:rPr>
        <w:t>headphones,</w:t>
      </w:r>
      <w:r w:rsidR="004E4AF0">
        <w:rPr>
          <w:rFonts w:ascii="Courier New" w:hAnsi="Courier New" w:cs="Courier New"/>
        </w:rPr>
        <w:t>h-111112  ,</w:t>
      </w:r>
      <w:r>
        <w:rPr>
          <w:rFonts w:ascii="Courier New" w:hAnsi="Courier New" w:cs="Courier New"/>
        </w:rPr>
        <w:t>299.99,Bose QC35</w:t>
      </w:r>
      <w:r w:rsidR="001B5D02">
        <w:rPr>
          <w:rFonts w:ascii="Courier New" w:hAnsi="Courier New" w:cs="Courier New"/>
        </w:rPr>
        <w:t>,true,Bose,true</w:t>
      </w:r>
    </w:p>
    <w:p w:rsidR="004E4AF0" w:rsidRDefault="004E4AF0" w:rsidP="00AA0750">
      <w:pPr>
        <w:spacing w:after="0"/>
        <w:rPr>
          <w:rFonts w:ascii="Courier New" w:hAnsi="Courier New" w:cs="Courier New"/>
        </w:rPr>
      </w:pPr>
      <w:r>
        <w:rPr>
          <w:rFonts w:ascii="Courier New" w:hAnsi="Courier New" w:cs="Courier New"/>
        </w:rPr>
        <w:t xml:space="preserve">cell phone,111111,99.99,Basic Android </w:t>
      </w:r>
      <w:proofErr w:type="spellStart"/>
      <w:r>
        <w:rPr>
          <w:rFonts w:ascii="Courier New" w:hAnsi="Courier New" w:cs="Courier New"/>
        </w:rPr>
        <w:t>Phone,false,Google,Verizon</w:t>
      </w:r>
      <w:proofErr w:type="spellEnd"/>
    </w:p>
    <w:p w:rsidR="004E4AF0" w:rsidRDefault="004E4AF0" w:rsidP="00AA0750">
      <w:pPr>
        <w:spacing w:after="0"/>
        <w:rPr>
          <w:rFonts w:ascii="Courier New" w:hAnsi="Courier New" w:cs="Courier New"/>
        </w:rPr>
      </w:pPr>
      <w:r>
        <w:rPr>
          <w:rFonts w:ascii="Courier New" w:hAnsi="Courier New" w:cs="Courier New"/>
        </w:rPr>
        <w:t xml:space="preserve">cell phone,  111112,99.99,Basic Android </w:t>
      </w:r>
      <w:proofErr w:type="spellStart"/>
      <w:r>
        <w:rPr>
          <w:rFonts w:ascii="Courier New" w:hAnsi="Courier New" w:cs="Courier New"/>
        </w:rPr>
        <w:t>Phone,false,Google,AT&amp;T</w:t>
      </w:r>
      <w:proofErr w:type="spellEnd"/>
    </w:p>
    <w:p w:rsidR="000D1808" w:rsidRDefault="000D1808" w:rsidP="00AA0750">
      <w:pPr>
        <w:spacing w:after="0"/>
        <w:rPr>
          <w:rFonts w:ascii="Courier New" w:hAnsi="Courier New" w:cs="Courier New"/>
        </w:rPr>
      </w:pPr>
      <w:r>
        <w:rPr>
          <w:rFonts w:ascii="Courier New" w:hAnsi="Courier New" w:cs="Courier New"/>
        </w:rPr>
        <w:t xml:space="preserve">headphones,a-111111,29.99,Apple </w:t>
      </w:r>
      <w:proofErr w:type="spellStart"/>
      <w:r>
        <w:rPr>
          <w:rFonts w:ascii="Courier New" w:hAnsi="Courier New" w:cs="Courier New"/>
        </w:rPr>
        <w:t>Buds,false,Apple,false</w:t>
      </w:r>
      <w:proofErr w:type="spellEnd"/>
    </w:p>
    <w:p w:rsidR="000D1808" w:rsidRPr="00AA0750" w:rsidRDefault="000D1808" w:rsidP="00AA0750">
      <w:pPr>
        <w:spacing w:after="0"/>
        <w:rPr>
          <w:rFonts w:ascii="Courier New" w:hAnsi="Courier New" w:cs="Courier New"/>
        </w:rPr>
      </w:pPr>
      <w:r>
        <w:rPr>
          <w:rFonts w:ascii="Courier New" w:hAnsi="Courier New" w:cs="Courier New"/>
        </w:rPr>
        <w:t xml:space="preserve">headphones,a-111111b,39.99,Apple Wireless </w:t>
      </w:r>
      <w:proofErr w:type="spellStart"/>
      <w:r>
        <w:rPr>
          <w:rFonts w:ascii="Courier New" w:hAnsi="Courier New" w:cs="Courier New"/>
        </w:rPr>
        <w:t>Buds,false,Apple,true</w:t>
      </w:r>
      <w:proofErr w:type="spellEnd"/>
    </w:p>
    <w:p w:rsidR="00AA0750" w:rsidRPr="00AA0750" w:rsidRDefault="00AA0750" w:rsidP="00AA0750">
      <w:pPr>
        <w:spacing w:after="0"/>
        <w:rPr>
          <w:rFonts w:ascii="Courier New" w:hAnsi="Courier New" w:cs="Courier New"/>
        </w:rPr>
      </w:pPr>
      <w:r w:rsidRPr="00AA0750">
        <w:rPr>
          <w:rFonts w:ascii="Courier New" w:hAnsi="Courier New" w:cs="Courier New"/>
        </w:rPr>
        <w:t>headphones,</w:t>
      </w:r>
      <w:r w:rsidR="00915607">
        <w:rPr>
          <w:rFonts w:ascii="Courier New" w:hAnsi="Courier New" w:cs="Courier New"/>
        </w:rPr>
        <w:t>h-11111,</w:t>
      </w:r>
      <w:r w:rsidRPr="00AA0750">
        <w:rPr>
          <w:rFonts w:ascii="Courier New" w:hAnsi="Courier New" w:cs="Courier New"/>
        </w:rPr>
        <w:t xml:space="preserve">29.95,Skull Candy </w:t>
      </w:r>
      <w:proofErr w:type="spellStart"/>
      <w:r w:rsidRPr="00AA0750">
        <w:rPr>
          <w:rFonts w:ascii="Courier New" w:hAnsi="Courier New" w:cs="Courier New"/>
        </w:rPr>
        <w:t>Buds,false,Skull</w:t>
      </w:r>
      <w:proofErr w:type="spellEnd"/>
      <w:r w:rsidRPr="00AA0750">
        <w:rPr>
          <w:rFonts w:ascii="Courier New" w:hAnsi="Courier New" w:cs="Courier New"/>
        </w:rPr>
        <w:t xml:space="preserve"> </w:t>
      </w:r>
      <w:proofErr w:type="spellStart"/>
      <w:r w:rsidRPr="00AA0750">
        <w:rPr>
          <w:rFonts w:ascii="Courier New" w:hAnsi="Courier New" w:cs="Courier New"/>
        </w:rPr>
        <w:t>Candy,false</w:t>
      </w:r>
      <w:proofErr w:type="spellEnd"/>
    </w:p>
    <w:p w:rsidR="00AA0750" w:rsidRPr="00AA0750" w:rsidRDefault="00AA0750" w:rsidP="00AA0750">
      <w:pPr>
        <w:spacing w:after="0"/>
        <w:rPr>
          <w:rFonts w:ascii="Courier New" w:hAnsi="Courier New" w:cs="Courier New"/>
        </w:rPr>
      </w:pPr>
      <w:r w:rsidRPr="00AA0750">
        <w:rPr>
          <w:rFonts w:ascii="Courier New" w:hAnsi="Courier New" w:cs="Courier New"/>
        </w:rPr>
        <w:t>Transaction,123456,100</w:t>
      </w:r>
      <w:r w:rsidR="00196021">
        <w:rPr>
          <w:rFonts w:ascii="Courier New" w:hAnsi="Courier New" w:cs="Courier New"/>
        </w:rPr>
        <w:t>,2017-01-01 08:01:59</w:t>
      </w:r>
      <w:r w:rsidRPr="00AA0750">
        <w:rPr>
          <w:rFonts w:ascii="Courier New" w:hAnsi="Courier New" w:cs="Courier New"/>
        </w:rPr>
        <w:t>,sale</w:t>
      </w:r>
    </w:p>
    <w:p w:rsidR="00AA0750" w:rsidRPr="00AA0750" w:rsidRDefault="00411BA9" w:rsidP="00AA0750">
      <w:pPr>
        <w:spacing w:after="0"/>
        <w:rPr>
          <w:rFonts w:ascii="Courier New" w:hAnsi="Courier New" w:cs="Courier New"/>
        </w:rPr>
      </w:pPr>
      <w:r>
        <w:rPr>
          <w:rFonts w:ascii="Courier New" w:hAnsi="Courier New" w:cs="Courier New"/>
        </w:rPr>
        <w:t>cp-111111</w:t>
      </w:r>
      <w:r w:rsidR="00AA0750" w:rsidRPr="00AA0750">
        <w:rPr>
          <w:rFonts w:ascii="Courier New" w:hAnsi="Courier New" w:cs="Courier New"/>
        </w:rPr>
        <w:t>,1,1</w:t>
      </w:r>
    </w:p>
    <w:p w:rsidR="00AA0750" w:rsidRDefault="00E00D31" w:rsidP="00AA0750">
      <w:pPr>
        <w:spacing w:after="0"/>
        <w:rPr>
          <w:rFonts w:ascii="Courier New" w:hAnsi="Courier New" w:cs="Courier New"/>
        </w:rPr>
      </w:pPr>
      <w:r>
        <w:rPr>
          <w:rFonts w:ascii="Courier New" w:hAnsi="Courier New" w:cs="Courier New"/>
        </w:rPr>
        <w:t>a-111111b</w:t>
      </w:r>
      <w:r w:rsidR="00AA0750" w:rsidRPr="00AA0750">
        <w:rPr>
          <w:rFonts w:ascii="Courier New" w:hAnsi="Courier New" w:cs="Courier New"/>
        </w:rPr>
        <w:t>,1,0</w:t>
      </w:r>
    </w:p>
    <w:p w:rsidR="00B337A9" w:rsidRDefault="00B337A9" w:rsidP="00AA0750">
      <w:pPr>
        <w:spacing w:after="0"/>
        <w:rPr>
          <w:rFonts w:ascii="Courier New" w:hAnsi="Courier New" w:cs="Courier New"/>
        </w:rPr>
      </w:pPr>
      <w:r>
        <w:rPr>
          <w:rFonts w:ascii="Courier New" w:hAnsi="Courier New" w:cs="Courier New"/>
        </w:rPr>
        <w:t>a-111111</w:t>
      </w:r>
      <w:r>
        <w:rPr>
          <w:rFonts w:ascii="Courier New" w:hAnsi="Courier New" w:cs="Courier New"/>
        </w:rPr>
        <w:t>,1,0</w:t>
      </w:r>
    </w:p>
    <w:p w:rsidR="00B76312" w:rsidRPr="00AA0750" w:rsidRDefault="00B76312" w:rsidP="00AA0750">
      <w:pPr>
        <w:spacing w:after="0"/>
        <w:rPr>
          <w:rFonts w:ascii="Courier New" w:hAnsi="Courier New" w:cs="Courier New"/>
        </w:rPr>
      </w:pPr>
      <w:r>
        <w:rPr>
          <w:rFonts w:ascii="Courier New" w:hAnsi="Courier New" w:cs="Courier New"/>
        </w:rPr>
        <w:t>h-111112</w:t>
      </w:r>
      <w:r>
        <w:rPr>
          <w:rFonts w:ascii="Courier New" w:hAnsi="Courier New" w:cs="Courier New"/>
        </w:rPr>
        <w:t>,1,1</w:t>
      </w:r>
    </w:p>
    <w:p w:rsidR="00AA0750" w:rsidRPr="00AA0750" w:rsidRDefault="00AA0750" w:rsidP="00AA0750">
      <w:pPr>
        <w:spacing w:after="0"/>
        <w:rPr>
          <w:rFonts w:ascii="Courier New" w:hAnsi="Courier New" w:cs="Courier New"/>
        </w:rPr>
      </w:pPr>
      <w:r w:rsidRPr="00AA0750">
        <w:rPr>
          <w:rFonts w:ascii="Courier New" w:hAnsi="Courier New" w:cs="Courier New"/>
        </w:rPr>
        <w:t>End Transaction</w:t>
      </w:r>
    </w:p>
    <w:p w:rsidR="00AA0750" w:rsidRPr="00AA0750" w:rsidRDefault="00AA0750" w:rsidP="00AA0750">
      <w:pPr>
        <w:spacing w:after="0"/>
        <w:rPr>
          <w:rFonts w:ascii="Courier New" w:hAnsi="Courier New" w:cs="Courier New"/>
        </w:rPr>
      </w:pPr>
      <w:r w:rsidRPr="00AA0750">
        <w:rPr>
          <w:rFonts w:ascii="Courier New" w:hAnsi="Courier New" w:cs="Courier New"/>
        </w:rPr>
        <w:t>Transaction,2468,15,</w:t>
      </w:r>
      <w:r w:rsidR="007053B6">
        <w:rPr>
          <w:rFonts w:ascii="Courier New" w:hAnsi="Courier New" w:cs="Courier New"/>
        </w:rPr>
        <w:t>2017-01-01 08:01:59,</w:t>
      </w:r>
      <w:r w:rsidRPr="00AA0750">
        <w:rPr>
          <w:rFonts w:ascii="Courier New" w:hAnsi="Courier New" w:cs="Courier New"/>
        </w:rPr>
        <w:t>return</w:t>
      </w:r>
    </w:p>
    <w:p w:rsidR="00727638" w:rsidRDefault="00727638" w:rsidP="00727638">
      <w:pPr>
        <w:spacing w:after="0"/>
        <w:rPr>
          <w:rFonts w:ascii="Courier New" w:hAnsi="Courier New" w:cs="Courier New"/>
        </w:rPr>
      </w:pPr>
      <w:r>
        <w:rPr>
          <w:rFonts w:ascii="Courier New" w:hAnsi="Courier New" w:cs="Courier New"/>
        </w:rPr>
        <w:t>a-111111b</w:t>
      </w:r>
      <w:r w:rsidRPr="00AA0750">
        <w:rPr>
          <w:rFonts w:ascii="Courier New" w:hAnsi="Courier New" w:cs="Courier New"/>
        </w:rPr>
        <w:t>,1,0</w:t>
      </w:r>
    </w:p>
    <w:p w:rsidR="00AA0750" w:rsidRPr="00AA0750" w:rsidRDefault="00AA0750" w:rsidP="00AA0750">
      <w:pPr>
        <w:spacing w:after="0"/>
        <w:rPr>
          <w:rFonts w:ascii="Courier New" w:hAnsi="Courier New" w:cs="Courier New"/>
        </w:rPr>
      </w:pPr>
      <w:r w:rsidRPr="00AA0750">
        <w:rPr>
          <w:rFonts w:ascii="Courier New" w:hAnsi="Courier New" w:cs="Courier New"/>
        </w:rPr>
        <w:t>End Transaction</w:t>
      </w:r>
    </w:p>
    <w:p w:rsidR="00AA0750" w:rsidRPr="00AA0750" w:rsidRDefault="00AA0750" w:rsidP="00AA0750">
      <w:pPr>
        <w:spacing w:after="0"/>
        <w:rPr>
          <w:rFonts w:ascii="Courier New" w:hAnsi="Courier New" w:cs="Courier New"/>
        </w:rPr>
      </w:pPr>
      <w:r w:rsidRPr="00AA0750">
        <w:rPr>
          <w:rFonts w:ascii="Courier New" w:hAnsi="Courier New" w:cs="Courier New"/>
        </w:rPr>
        <w:t>Transaction,</w:t>
      </w:r>
      <w:r w:rsidR="00D9280A">
        <w:rPr>
          <w:rFonts w:ascii="Courier New" w:hAnsi="Courier New" w:cs="Courier New"/>
        </w:rPr>
        <w:t>2468</w:t>
      </w:r>
      <w:r w:rsidRPr="00AA0750">
        <w:rPr>
          <w:rFonts w:ascii="Courier New" w:hAnsi="Courier New" w:cs="Courier New"/>
        </w:rPr>
        <w:t>,</w:t>
      </w:r>
      <w:r w:rsidR="008F2706">
        <w:rPr>
          <w:rFonts w:ascii="Courier New" w:hAnsi="Courier New" w:cs="Courier New"/>
        </w:rPr>
        <w:t>100,2017-01-03 17:11:11</w:t>
      </w:r>
      <w:r w:rsidRPr="00AA0750">
        <w:rPr>
          <w:rFonts w:ascii="Courier New" w:hAnsi="Courier New" w:cs="Courier New"/>
        </w:rPr>
        <w:t>,sale</w:t>
      </w:r>
    </w:p>
    <w:p w:rsidR="00AA0750" w:rsidRDefault="00012607" w:rsidP="00AA0750">
      <w:pPr>
        <w:spacing w:after="0"/>
        <w:rPr>
          <w:rFonts w:ascii="Courier New" w:hAnsi="Courier New" w:cs="Courier New"/>
        </w:rPr>
      </w:pPr>
      <w:r>
        <w:rPr>
          <w:rFonts w:ascii="Courier New" w:hAnsi="Courier New" w:cs="Courier New"/>
        </w:rPr>
        <w:t>111112</w:t>
      </w:r>
      <w:r w:rsidR="00AA0750" w:rsidRPr="00AA0750">
        <w:rPr>
          <w:rFonts w:ascii="Courier New" w:hAnsi="Courier New" w:cs="Courier New"/>
        </w:rPr>
        <w:t>,2,1</w:t>
      </w:r>
    </w:p>
    <w:p w:rsidR="00012607" w:rsidRPr="00AA0750" w:rsidRDefault="00012607" w:rsidP="00CD2564">
      <w:pPr>
        <w:spacing w:after="0"/>
        <w:rPr>
          <w:rFonts w:ascii="Courier New" w:hAnsi="Courier New" w:cs="Courier New"/>
        </w:rPr>
      </w:pPr>
      <w:r>
        <w:rPr>
          <w:rFonts w:ascii="Courier New" w:hAnsi="Courier New" w:cs="Courier New"/>
        </w:rPr>
        <w:t>111112</w:t>
      </w:r>
      <w:r w:rsidRPr="00AA0750">
        <w:rPr>
          <w:rFonts w:ascii="Courier New" w:hAnsi="Courier New" w:cs="Courier New"/>
        </w:rPr>
        <w:t>,</w:t>
      </w:r>
      <w:r w:rsidR="00971446">
        <w:rPr>
          <w:rFonts w:ascii="Courier New" w:hAnsi="Courier New" w:cs="Courier New"/>
        </w:rPr>
        <w:t>1</w:t>
      </w:r>
      <w:r w:rsidRPr="00AA0750">
        <w:rPr>
          <w:rFonts w:ascii="Courier New" w:hAnsi="Courier New" w:cs="Courier New"/>
        </w:rPr>
        <w:t>,1</w:t>
      </w:r>
    </w:p>
    <w:p w:rsidR="0087250F" w:rsidRDefault="00AA0750" w:rsidP="00AA0750">
      <w:pPr>
        <w:spacing w:after="0"/>
        <w:rPr>
          <w:rFonts w:ascii="Courier New" w:hAnsi="Courier New" w:cs="Courier New"/>
        </w:rPr>
      </w:pPr>
      <w:r w:rsidRPr="00AA0750">
        <w:rPr>
          <w:rFonts w:ascii="Courier New" w:hAnsi="Courier New" w:cs="Courier New"/>
        </w:rPr>
        <w:t>End Transaction</w:t>
      </w:r>
    </w:p>
    <w:p w:rsidR="009F2C04" w:rsidRDefault="009F2C04" w:rsidP="00AA0750">
      <w:pPr>
        <w:spacing w:after="0"/>
        <w:rPr>
          <w:rFonts w:ascii="Courier New" w:hAnsi="Courier New" w:cs="Courier New"/>
        </w:rPr>
      </w:pPr>
    </w:p>
    <w:p w:rsidR="00E10480" w:rsidRDefault="00E10480" w:rsidP="00E10480">
      <w:pPr>
        <w:pStyle w:val="Heading1"/>
      </w:pPr>
      <w:r>
        <w:t>Appendix C: Output Files</w:t>
      </w:r>
    </w:p>
    <w:p w:rsidR="00E10480" w:rsidRPr="00E10480" w:rsidRDefault="00E10480" w:rsidP="00E10480">
      <w:r>
        <w:t>The sections below show examples of output files.</w:t>
      </w:r>
    </w:p>
    <w:p w:rsidR="009F2C04" w:rsidRDefault="009F2C04" w:rsidP="009F2C04">
      <w:pPr>
        <w:pStyle w:val="Heading2"/>
      </w:pPr>
      <w:r>
        <w:t xml:space="preserve">Example </w:t>
      </w:r>
      <w:r w:rsidR="00FC1B88">
        <w:t xml:space="preserve">Summary </w:t>
      </w:r>
      <w:r>
        <w:t xml:space="preserve">Output of </w:t>
      </w:r>
      <w:r w:rsidR="007A150F">
        <w:t>Input File</w:t>
      </w:r>
      <w:r w:rsidR="009C07B1">
        <w:t xml:space="preserve"> (</w:t>
      </w:r>
      <w:r w:rsidR="00C276D8">
        <w:t>transaction_summary.txt)</w:t>
      </w:r>
    </w:p>
    <w:p w:rsidR="007A150F" w:rsidRPr="007A150F" w:rsidRDefault="007A150F" w:rsidP="007A150F">
      <w:pPr>
        <w:spacing w:after="0"/>
        <w:rPr>
          <w:rFonts w:ascii="Courier New" w:hAnsi="Courier New" w:cs="Courier New"/>
        </w:rPr>
      </w:pPr>
      <w:r w:rsidRPr="007A150F">
        <w:rPr>
          <w:rFonts w:ascii="Courier New" w:hAnsi="Courier New" w:cs="Courier New"/>
        </w:rPr>
        <w:t>Transact</w:t>
      </w:r>
      <w:r w:rsidR="00CB1938">
        <w:rPr>
          <w:rFonts w:ascii="Courier New" w:hAnsi="Courier New" w:cs="Courier New"/>
        </w:rPr>
        <w:t xml:space="preserve">ion 123456: </w:t>
      </w:r>
      <w:r w:rsidR="00EF569A">
        <w:rPr>
          <w:rFonts w:ascii="Courier New" w:hAnsi="Courier New" w:cs="Courier New"/>
        </w:rPr>
        <w:t>4</w:t>
      </w:r>
      <w:r w:rsidR="00CB1938">
        <w:rPr>
          <w:rFonts w:ascii="Courier New" w:hAnsi="Courier New" w:cs="Courier New"/>
        </w:rPr>
        <w:t xml:space="preserve"> items totaling </w:t>
      </w:r>
      <w:r w:rsidR="00EF569A">
        <w:rPr>
          <w:rFonts w:ascii="Courier New" w:hAnsi="Courier New" w:cs="Courier New"/>
        </w:rPr>
        <w:t>$664.91</w:t>
      </w:r>
      <w:r w:rsidR="003D0217">
        <w:rPr>
          <w:rFonts w:ascii="Courier New" w:hAnsi="Courier New" w:cs="Courier New"/>
        </w:rPr>
        <w:t xml:space="preserve"> on register 100</w:t>
      </w:r>
    </w:p>
    <w:p w:rsidR="007A150F" w:rsidRPr="007A150F" w:rsidRDefault="007A150F" w:rsidP="007A150F">
      <w:pPr>
        <w:spacing w:after="0"/>
        <w:rPr>
          <w:rFonts w:ascii="Courier New" w:hAnsi="Courier New" w:cs="Courier New"/>
        </w:rPr>
      </w:pPr>
      <w:r w:rsidRPr="007A150F">
        <w:rPr>
          <w:rFonts w:ascii="Courier New" w:hAnsi="Courier New" w:cs="Courier New"/>
        </w:rPr>
        <w:t xml:space="preserve">Transaction 2468: 1 item totaling </w:t>
      </w:r>
      <w:r w:rsidR="00EF569A">
        <w:rPr>
          <w:rFonts w:ascii="Courier New" w:hAnsi="Courier New" w:cs="Courier New"/>
        </w:rPr>
        <w:t>($42.89</w:t>
      </w:r>
      <w:r w:rsidRPr="007A150F">
        <w:rPr>
          <w:rFonts w:ascii="Courier New" w:hAnsi="Courier New" w:cs="Courier New"/>
        </w:rPr>
        <w:t>)</w:t>
      </w:r>
      <w:r w:rsidR="003D0217">
        <w:rPr>
          <w:rFonts w:ascii="Courier New" w:hAnsi="Courier New" w:cs="Courier New"/>
        </w:rPr>
        <w:t xml:space="preserve"> on register 15</w:t>
      </w:r>
    </w:p>
    <w:p w:rsidR="007A150F" w:rsidRDefault="007A150F" w:rsidP="007A150F">
      <w:pPr>
        <w:spacing w:after="0"/>
        <w:rPr>
          <w:rFonts w:ascii="Courier New" w:hAnsi="Courier New" w:cs="Courier New"/>
        </w:rPr>
      </w:pPr>
      <w:r w:rsidRPr="007A150F">
        <w:rPr>
          <w:rFonts w:ascii="Courier New" w:hAnsi="Courier New" w:cs="Courier New"/>
        </w:rPr>
        <w:t xml:space="preserve">Transaction </w:t>
      </w:r>
      <w:r w:rsidR="00CD3A59">
        <w:rPr>
          <w:rFonts w:ascii="Courier New" w:hAnsi="Courier New" w:cs="Courier New"/>
        </w:rPr>
        <w:t>2468</w:t>
      </w:r>
      <w:r w:rsidR="007720ED">
        <w:rPr>
          <w:rFonts w:ascii="Courier New" w:hAnsi="Courier New" w:cs="Courier New"/>
        </w:rPr>
        <w:t>: 3</w:t>
      </w:r>
      <w:r w:rsidRPr="007A150F">
        <w:rPr>
          <w:rFonts w:ascii="Courier New" w:hAnsi="Courier New" w:cs="Courier New"/>
        </w:rPr>
        <w:t xml:space="preserve"> items totaling </w:t>
      </w:r>
      <w:r w:rsidR="007720ED">
        <w:rPr>
          <w:rFonts w:ascii="Courier New" w:hAnsi="Courier New" w:cs="Courier New"/>
        </w:rPr>
        <w:t>$343.17</w:t>
      </w:r>
      <w:r w:rsidR="003D0217">
        <w:rPr>
          <w:rFonts w:ascii="Courier New" w:hAnsi="Courier New" w:cs="Courier New"/>
        </w:rPr>
        <w:t xml:space="preserve"> on register </w:t>
      </w:r>
      <w:r w:rsidR="00BE0D14">
        <w:rPr>
          <w:rFonts w:ascii="Courier New" w:hAnsi="Courier New" w:cs="Courier New"/>
        </w:rPr>
        <w:t>100</w:t>
      </w:r>
    </w:p>
    <w:p w:rsidR="00370B1D" w:rsidRDefault="00484EA5" w:rsidP="007A150F">
      <w:pPr>
        <w:spacing w:after="0"/>
        <w:rPr>
          <w:rFonts w:ascii="Courier New" w:hAnsi="Courier New" w:cs="Courier New"/>
        </w:rPr>
      </w:pPr>
      <w:r>
        <w:rPr>
          <w:rFonts w:ascii="Courier New" w:hAnsi="Courier New" w:cs="Courier New"/>
        </w:rPr>
        <w:t>Total Sales: $965.19</w:t>
      </w:r>
    </w:p>
    <w:p w:rsidR="00D51A15" w:rsidRDefault="00D51A15" w:rsidP="007A150F">
      <w:pPr>
        <w:spacing w:after="0"/>
        <w:rPr>
          <w:rFonts w:ascii="Courier New" w:hAnsi="Courier New" w:cs="Courier New"/>
        </w:rPr>
      </w:pPr>
    </w:p>
    <w:p w:rsidR="0094457D" w:rsidRDefault="0094457D">
      <w:pPr>
        <w:rPr>
          <w:rFonts w:asciiTheme="majorHAnsi" w:eastAsiaTheme="majorEastAsia" w:hAnsiTheme="majorHAnsi" w:cstheme="majorBidi"/>
          <w:b/>
          <w:bCs/>
          <w:smallCaps/>
          <w:color w:val="000000" w:themeColor="text1"/>
          <w:sz w:val="28"/>
          <w:szCs w:val="28"/>
        </w:rPr>
      </w:pPr>
      <w:r>
        <w:br w:type="page"/>
      </w:r>
    </w:p>
    <w:p w:rsidR="00D20EFF" w:rsidRDefault="00F90577" w:rsidP="00F90577">
      <w:pPr>
        <w:pStyle w:val="Heading2"/>
      </w:pPr>
      <w:r>
        <w:lastRenderedPageBreak/>
        <w:t>Example Receipts Output</w:t>
      </w:r>
    </w:p>
    <w:p w:rsidR="00FC1B88" w:rsidRDefault="00657EC8" w:rsidP="00FC1B88">
      <w:r>
        <w:t>For the example in 5.3, there will be three receipts generated.</w:t>
      </w:r>
    </w:p>
    <w:p w:rsidR="00C73039" w:rsidRDefault="00F823B6" w:rsidP="00FC1B88">
      <w:r>
        <w:t xml:space="preserve">The format of a receipt is shown below.  </w:t>
      </w:r>
    </w:p>
    <w:p w:rsidR="00C73039" w:rsidRDefault="00460F39" w:rsidP="00C73039">
      <w:pPr>
        <w:pStyle w:val="ListParagraph"/>
        <w:numPr>
          <w:ilvl w:val="0"/>
          <w:numId w:val="21"/>
        </w:numPr>
      </w:pPr>
      <w:r>
        <w:t>Text between square brackets [] indicates a value that needs to be inserted.</w:t>
      </w:r>
      <w:r w:rsidR="007F7D3E">
        <w:t xml:space="preserve">  </w:t>
      </w:r>
    </w:p>
    <w:p w:rsidR="00C73039" w:rsidRDefault="00C73039" w:rsidP="00C73039">
      <w:pPr>
        <w:pStyle w:val="ListParagraph"/>
        <w:numPr>
          <w:ilvl w:val="0"/>
          <w:numId w:val="21"/>
        </w:numPr>
      </w:pPr>
      <w:r>
        <w:sym w:font="Wingdings" w:char="F0E0"/>
      </w:r>
      <w:r>
        <w:t xml:space="preserve"> indicates a tab.</w:t>
      </w:r>
    </w:p>
    <w:p w:rsidR="00F823B6" w:rsidRDefault="007F7D3E" w:rsidP="00C73039">
      <w:pPr>
        <w:pStyle w:val="ListParagraph"/>
        <w:numPr>
          <w:ilvl w:val="0"/>
          <w:numId w:val="21"/>
        </w:numPr>
      </w:pPr>
      <w:r>
        <w:t>All other text is the literal text to be inserted.</w:t>
      </w:r>
      <w:r w:rsidR="003833EB">
        <w:t xml:space="preserve"> </w:t>
      </w:r>
    </w:p>
    <w:p w:rsidR="007F7D3E" w:rsidRDefault="007F7D3E" w:rsidP="007F7D3E">
      <w:pPr>
        <w:pStyle w:val="Heading3"/>
      </w:pPr>
      <w:r>
        <w:t>Receipt File Format</w:t>
      </w:r>
    </w:p>
    <w:p w:rsidR="00760388" w:rsidRDefault="007F7D3E" w:rsidP="007F7D3E">
      <w:pPr>
        <w:rPr>
          <w:b/>
        </w:rPr>
      </w:pPr>
      <w:r>
        <w:rPr>
          <w:b/>
        </w:rPr>
        <w:t>File Name</w:t>
      </w:r>
      <w:r w:rsidR="003D220D">
        <w:rPr>
          <w:b/>
        </w:rPr>
        <w:t xml:space="preserve"> for Each Receipt</w:t>
      </w:r>
      <w:r>
        <w:rPr>
          <w:b/>
        </w:rPr>
        <w:t xml:space="preserve">: </w:t>
      </w:r>
    </w:p>
    <w:p w:rsidR="007F7D3E" w:rsidRDefault="007F7D3E" w:rsidP="007F7D3E">
      <w:r>
        <w:t>receipt_[transaction id]_[register id].txt</w:t>
      </w:r>
    </w:p>
    <w:p w:rsidR="00760388" w:rsidRDefault="00760388" w:rsidP="007F7D3E"/>
    <w:p w:rsidR="003833EB" w:rsidRPr="003833EB" w:rsidRDefault="003833EB" w:rsidP="007F7D3E">
      <w:r>
        <w:rPr>
          <w:b/>
        </w:rPr>
        <w:t>File Contents</w:t>
      </w:r>
      <w:r w:rsidR="003D220D">
        <w:rPr>
          <w:b/>
        </w:rPr>
        <w:t xml:space="preserve"> for Each Receipt</w:t>
      </w:r>
      <w:r>
        <w:rPr>
          <w:b/>
        </w:rPr>
        <w:t>:</w:t>
      </w:r>
    </w:p>
    <w:p w:rsidR="00F823B6" w:rsidRDefault="00F823B6" w:rsidP="00F50FBE">
      <w:pPr>
        <w:spacing w:after="0"/>
        <w:rPr>
          <w:rFonts w:ascii="Courier New" w:hAnsi="Courier New" w:cs="Courier New"/>
        </w:rPr>
      </w:pPr>
      <w:r w:rsidRPr="003833EB">
        <w:rPr>
          <w:rFonts w:ascii="Courier New" w:hAnsi="Courier New" w:cs="Courier New"/>
        </w:rPr>
        <w:t>[transaction type] Transaction</w:t>
      </w:r>
      <w:r w:rsidR="003833EB" w:rsidRPr="003833EB">
        <w:rPr>
          <w:rFonts w:ascii="Courier New" w:hAnsi="Courier New" w:cs="Courier New"/>
        </w:rPr>
        <w:t>: [</w:t>
      </w:r>
      <w:r w:rsidR="003833EB">
        <w:rPr>
          <w:rFonts w:ascii="Courier New" w:hAnsi="Courier New" w:cs="Courier New"/>
        </w:rPr>
        <w:t>transaction id]</w:t>
      </w:r>
    </w:p>
    <w:p w:rsidR="003833EB" w:rsidRDefault="00F50FBE" w:rsidP="00F50FBE">
      <w:pPr>
        <w:spacing w:after="0"/>
        <w:rPr>
          <w:rFonts w:ascii="Courier New" w:hAnsi="Courier New" w:cs="Courier New"/>
        </w:rPr>
      </w:pPr>
      <w:r>
        <w:rPr>
          <w:rFonts w:ascii="Courier New" w:hAnsi="Courier New" w:cs="Courier New"/>
        </w:rPr>
        <w:t>Register: [register id]</w:t>
      </w:r>
    </w:p>
    <w:p w:rsidR="00F50FBE" w:rsidRDefault="00F50FBE" w:rsidP="00F50FBE">
      <w:pPr>
        <w:spacing w:after="0"/>
        <w:rPr>
          <w:rFonts w:ascii="Courier New" w:hAnsi="Courier New" w:cs="Courier New"/>
        </w:rPr>
      </w:pPr>
      <w:r>
        <w:rPr>
          <w:rFonts w:ascii="Courier New" w:hAnsi="Courier New" w:cs="Courier New"/>
        </w:rPr>
        <w:t>Transaction Date: [transaction date]</w:t>
      </w:r>
    </w:p>
    <w:p w:rsidR="00F50FBE" w:rsidRDefault="00F50FBE" w:rsidP="00F50FBE">
      <w:pPr>
        <w:spacing w:after="0"/>
        <w:rPr>
          <w:rFonts w:ascii="Courier New" w:hAnsi="Courier New" w:cs="Courier New"/>
        </w:rPr>
      </w:pPr>
      <w:r>
        <w:rPr>
          <w:rFonts w:ascii="Courier New" w:hAnsi="Courier New" w:cs="Courier New"/>
        </w:rPr>
        <w:t>----------------------------------------</w:t>
      </w:r>
    </w:p>
    <w:p w:rsidR="00F50FBE" w:rsidRDefault="00F50FBE" w:rsidP="00F50FBE">
      <w:pPr>
        <w:spacing w:after="0"/>
        <w:rPr>
          <w:rFonts w:ascii="Courier New" w:hAnsi="Courier New" w:cs="Courier New"/>
        </w:rPr>
      </w:pPr>
      <w:r>
        <w:rPr>
          <w:rFonts w:ascii="Courier New" w:hAnsi="Courier New" w:cs="Courier New"/>
        </w:rPr>
        <w:t>[product</w:t>
      </w:r>
      <w:r w:rsidR="00C0796D">
        <w:rPr>
          <w:rFonts w:ascii="Courier New" w:hAnsi="Courier New" w:cs="Courier New"/>
        </w:rPr>
        <w:t>1</w:t>
      </w:r>
      <w:r>
        <w:rPr>
          <w:rFonts w:ascii="Courier New" w:hAnsi="Courier New" w:cs="Courier New"/>
        </w:rPr>
        <w:t xml:space="preserve"> name]</w:t>
      </w:r>
    </w:p>
    <w:p w:rsidR="00F50FBE" w:rsidRDefault="00F50FBE" w:rsidP="00F50FBE">
      <w:pPr>
        <w:spacing w:after="0"/>
        <w:rPr>
          <w:rFonts w:ascii="Courier New" w:hAnsi="Courier New" w:cs="Courier New"/>
        </w:rPr>
      </w:pPr>
      <w:r w:rsidRPr="00F50FBE">
        <w:rPr>
          <w:rFonts w:ascii="Courier New" w:hAnsi="Courier New" w:cs="Courier New"/>
        </w:rPr>
        <w:sym w:font="Wingdings" w:char="F0E0"/>
      </w:r>
      <w:r>
        <w:rPr>
          <w:rFonts w:ascii="Courier New" w:hAnsi="Courier New" w:cs="Courier New"/>
        </w:rPr>
        <w:t xml:space="preserve">quantity: [quantity </w:t>
      </w:r>
      <w:r w:rsidR="00C0796D">
        <w:rPr>
          <w:rFonts w:ascii="Courier New" w:hAnsi="Courier New" w:cs="Courier New"/>
        </w:rPr>
        <w:t xml:space="preserve">of product1 </w:t>
      </w:r>
      <w:r>
        <w:rPr>
          <w:rFonts w:ascii="Courier New" w:hAnsi="Courier New" w:cs="Courier New"/>
        </w:rPr>
        <w:t>sold]</w:t>
      </w:r>
    </w:p>
    <w:p w:rsidR="00F50FBE" w:rsidRDefault="00F50FBE" w:rsidP="00F50FBE">
      <w:pPr>
        <w:spacing w:after="0"/>
        <w:rPr>
          <w:rFonts w:ascii="Courier New" w:hAnsi="Courier New" w:cs="Courier New"/>
        </w:rPr>
      </w:pPr>
      <w:r w:rsidRPr="00F50FBE">
        <w:rPr>
          <w:rFonts w:ascii="Courier New" w:hAnsi="Courier New" w:cs="Courier New"/>
        </w:rPr>
        <w:sym w:font="Wingdings" w:char="F0E0"/>
      </w:r>
      <w:r>
        <w:rPr>
          <w:rFonts w:ascii="Courier New" w:hAnsi="Courier New" w:cs="Courier New"/>
        </w:rPr>
        <w:t>price: [product</w:t>
      </w:r>
      <w:r w:rsidR="00C0796D">
        <w:rPr>
          <w:rFonts w:ascii="Courier New" w:hAnsi="Courier New" w:cs="Courier New"/>
        </w:rPr>
        <w:t>1</w:t>
      </w:r>
      <w:r>
        <w:rPr>
          <w:rFonts w:ascii="Courier New" w:hAnsi="Courier New" w:cs="Courier New"/>
        </w:rPr>
        <w:t xml:space="preserve"> price]</w:t>
      </w:r>
    </w:p>
    <w:p w:rsidR="00F50FBE" w:rsidRDefault="00F50FBE" w:rsidP="00F50FBE">
      <w:pPr>
        <w:spacing w:after="0"/>
        <w:rPr>
          <w:rFonts w:ascii="Courier New" w:hAnsi="Courier New" w:cs="Courier New"/>
        </w:rPr>
      </w:pPr>
      <w:r w:rsidRPr="00F50FBE">
        <w:rPr>
          <w:rFonts w:ascii="Courier New" w:hAnsi="Courier New" w:cs="Courier New"/>
        </w:rPr>
        <w:sym w:font="Wingdings" w:char="F0E0"/>
      </w:r>
      <w:r>
        <w:rPr>
          <w:rFonts w:ascii="Courier New" w:hAnsi="Courier New" w:cs="Courier New"/>
        </w:rPr>
        <w:t>warranties: [number of warranties for product</w:t>
      </w:r>
      <w:r w:rsidR="00C0796D">
        <w:rPr>
          <w:rFonts w:ascii="Courier New" w:hAnsi="Courier New" w:cs="Courier New"/>
        </w:rPr>
        <w:t>1</w:t>
      </w:r>
      <w:r>
        <w:rPr>
          <w:rFonts w:ascii="Courier New" w:hAnsi="Courier New" w:cs="Courier New"/>
        </w:rPr>
        <w:t>]</w:t>
      </w:r>
    </w:p>
    <w:p w:rsidR="00F50FBE" w:rsidRDefault="00F50FBE" w:rsidP="00F50FBE">
      <w:pPr>
        <w:spacing w:after="0"/>
        <w:rPr>
          <w:rFonts w:ascii="Courier New" w:hAnsi="Courier New" w:cs="Courier New"/>
        </w:rPr>
      </w:pPr>
      <w:r w:rsidRPr="00F50FBE">
        <w:rPr>
          <w:rFonts w:ascii="Courier New" w:hAnsi="Courier New" w:cs="Courier New"/>
        </w:rPr>
        <w:sym w:font="Wingdings" w:char="F0E0"/>
      </w:r>
      <w:r>
        <w:rPr>
          <w:rFonts w:ascii="Courier New" w:hAnsi="Courier New" w:cs="Courier New"/>
        </w:rPr>
        <w:t>subtotal: [cost for product</w:t>
      </w:r>
      <w:r w:rsidR="00C0796D">
        <w:rPr>
          <w:rFonts w:ascii="Courier New" w:hAnsi="Courier New" w:cs="Courier New"/>
        </w:rPr>
        <w:t>1</w:t>
      </w:r>
      <w:r>
        <w:rPr>
          <w:rFonts w:ascii="Courier New" w:hAnsi="Courier New" w:cs="Courier New"/>
        </w:rPr>
        <w:t>, including warranties, no tax]</w:t>
      </w:r>
    </w:p>
    <w:p w:rsidR="00C0796D" w:rsidRDefault="00C0796D" w:rsidP="00F50FBE">
      <w:pPr>
        <w:spacing w:after="0"/>
        <w:rPr>
          <w:rFonts w:ascii="Courier New" w:hAnsi="Courier New" w:cs="Courier New"/>
        </w:rPr>
      </w:pPr>
      <w:r>
        <w:rPr>
          <w:rFonts w:ascii="Courier New" w:hAnsi="Courier New" w:cs="Courier New"/>
        </w:rPr>
        <w:t>...</w:t>
      </w:r>
    </w:p>
    <w:p w:rsidR="00C0796D" w:rsidRDefault="00C0796D" w:rsidP="00C0796D">
      <w:pPr>
        <w:spacing w:after="0"/>
        <w:rPr>
          <w:rFonts w:ascii="Courier New" w:hAnsi="Courier New" w:cs="Courier New"/>
        </w:rPr>
      </w:pPr>
      <w:r>
        <w:rPr>
          <w:rFonts w:ascii="Courier New" w:hAnsi="Courier New" w:cs="Courier New"/>
        </w:rPr>
        <w:t>[</w:t>
      </w:r>
      <w:proofErr w:type="spellStart"/>
      <w:r>
        <w:rPr>
          <w:rFonts w:ascii="Courier New" w:hAnsi="Courier New" w:cs="Courier New"/>
        </w:rPr>
        <w:t>product</w:t>
      </w:r>
      <w:r>
        <w:rPr>
          <w:rFonts w:ascii="Courier New" w:hAnsi="Courier New" w:cs="Courier New"/>
        </w:rPr>
        <w:t>N</w:t>
      </w:r>
      <w:proofErr w:type="spellEnd"/>
      <w:r>
        <w:rPr>
          <w:rFonts w:ascii="Courier New" w:hAnsi="Courier New" w:cs="Courier New"/>
        </w:rPr>
        <w:t xml:space="preserve"> name]</w:t>
      </w:r>
    </w:p>
    <w:p w:rsidR="00C0796D" w:rsidRDefault="00C0796D" w:rsidP="00C0796D">
      <w:pPr>
        <w:spacing w:after="0"/>
        <w:rPr>
          <w:rFonts w:ascii="Courier New" w:hAnsi="Courier New" w:cs="Courier New"/>
        </w:rPr>
      </w:pPr>
      <w:r w:rsidRPr="00F50FBE">
        <w:rPr>
          <w:rFonts w:ascii="Courier New" w:hAnsi="Courier New" w:cs="Courier New"/>
        </w:rPr>
        <w:sym w:font="Wingdings" w:char="F0E0"/>
      </w:r>
      <w:r>
        <w:rPr>
          <w:rFonts w:ascii="Courier New" w:hAnsi="Courier New" w:cs="Courier New"/>
        </w:rPr>
        <w:t xml:space="preserve">quantity: [quantity </w:t>
      </w:r>
      <w:r>
        <w:rPr>
          <w:rFonts w:ascii="Courier New" w:hAnsi="Courier New" w:cs="Courier New"/>
        </w:rPr>
        <w:t xml:space="preserve">of </w:t>
      </w:r>
      <w:proofErr w:type="spellStart"/>
      <w:r>
        <w:rPr>
          <w:rFonts w:ascii="Courier New" w:hAnsi="Courier New" w:cs="Courier New"/>
        </w:rPr>
        <w:t>productN</w:t>
      </w:r>
      <w:proofErr w:type="spellEnd"/>
      <w:r>
        <w:rPr>
          <w:rFonts w:ascii="Courier New" w:hAnsi="Courier New" w:cs="Courier New"/>
        </w:rPr>
        <w:t xml:space="preserve"> sold]</w:t>
      </w:r>
    </w:p>
    <w:p w:rsidR="00C0796D" w:rsidRDefault="00C0796D" w:rsidP="00C0796D">
      <w:pPr>
        <w:spacing w:after="0"/>
        <w:rPr>
          <w:rFonts w:ascii="Courier New" w:hAnsi="Courier New" w:cs="Courier New"/>
        </w:rPr>
      </w:pPr>
      <w:r w:rsidRPr="00F50FBE">
        <w:rPr>
          <w:rFonts w:ascii="Courier New" w:hAnsi="Courier New" w:cs="Courier New"/>
        </w:rPr>
        <w:sym w:font="Wingdings" w:char="F0E0"/>
      </w:r>
      <w:r>
        <w:rPr>
          <w:rFonts w:ascii="Courier New" w:hAnsi="Courier New" w:cs="Courier New"/>
        </w:rPr>
        <w:t>price: [</w:t>
      </w:r>
      <w:proofErr w:type="spellStart"/>
      <w:r>
        <w:rPr>
          <w:rFonts w:ascii="Courier New" w:hAnsi="Courier New" w:cs="Courier New"/>
        </w:rPr>
        <w:t>product</w:t>
      </w:r>
      <w:r>
        <w:rPr>
          <w:rFonts w:ascii="Courier New" w:hAnsi="Courier New" w:cs="Courier New"/>
        </w:rPr>
        <w:t>N</w:t>
      </w:r>
      <w:proofErr w:type="spellEnd"/>
      <w:r>
        <w:rPr>
          <w:rFonts w:ascii="Courier New" w:hAnsi="Courier New" w:cs="Courier New"/>
        </w:rPr>
        <w:t xml:space="preserve"> price]</w:t>
      </w:r>
    </w:p>
    <w:p w:rsidR="00C0796D" w:rsidRDefault="00C0796D" w:rsidP="00C0796D">
      <w:pPr>
        <w:spacing w:after="0"/>
        <w:rPr>
          <w:rFonts w:ascii="Courier New" w:hAnsi="Courier New" w:cs="Courier New"/>
        </w:rPr>
      </w:pPr>
      <w:r w:rsidRPr="00F50FBE">
        <w:rPr>
          <w:rFonts w:ascii="Courier New" w:hAnsi="Courier New" w:cs="Courier New"/>
        </w:rPr>
        <w:sym w:font="Wingdings" w:char="F0E0"/>
      </w:r>
      <w:r>
        <w:rPr>
          <w:rFonts w:ascii="Courier New" w:hAnsi="Courier New" w:cs="Courier New"/>
        </w:rPr>
        <w:t xml:space="preserve">warranties: [number of warranties for </w:t>
      </w:r>
      <w:proofErr w:type="spellStart"/>
      <w:r>
        <w:rPr>
          <w:rFonts w:ascii="Courier New" w:hAnsi="Courier New" w:cs="Courier New"/>
        </w:rPr>
        <w:t>product</w:t>
      </w:r>
      <w:r>
        <w:rPr>
          <w:rFonts w:ascii="Courier New" w:hAnsi="Courier New" w:cs="Courier New"/>
        </w:rPr>
        <w:t>N</w:t>
      </w:r>
      <w:proofErr w:type="spellEnd"/>
      <w:r>
        <w:rPr>
          <w:rFonts w:ascii="Courier New" w:hAnsi="Courier New" w:cs="Courier New"/>
        </w:rPr>
        <w:t>]</w:t>
      </w:r>
    </w:p>
    <w:p w:rsidR="00C0796D" w:rsidRDefault="00C0796D" w:rsidP="00F50FBE">
      <w:pPr>
        <w:spacing w:after="0"/>
        <w:rPr>
          <w:rFonts w:ascii="Courier New" w:hAnsi="Courier New" w:cs="Courier New"/>
        </w:rPr>
      </w:pPr>
      <w:r w:rsidRPr="00F50FBE">
        <w:rPr>
          <w:rFonts w:ascii="Courier New" w:hAnsi="Courier New" w:cs="Courier New"/>
        </w:rPr>
        <w:sym w:font="Wingdings" w:char="F0E0"/>
      </w:r>
      <w:r>
        <w:rPr>
          <w:rFonts w:ascii="Courier New" w:hAnsi="Courier New" w:cs="Courier New"/>
        </w:rPr>
        <w:t xml:space="preserve">subtotal: [cost for </w:t>
      </w:r>
      <w:proofErr w:type="spellStart"/>
      <w:r>
        <w:rPr>
          <w:rFonts w:ascii="Courier New" w:hAnsi="Courier New" w:cs="Courier New"/>
        </w:rPr>
        <w:t>product</w:t>
      </w:r>
      <w:r>
        <w:rPr>
          <w:rFonts w:ascii="Courier New" w:hAnsi="Courier New" w:cs="Courier New"/>
        </w:rPr>
        <w:t>N</w:t>
      </w:r>
      <w:proofErr w:type="spellEnd"/>
      <w:r w:rsidR="000C2169">
        <w:rPr>
          <w:rFonts w:ascii="Courier New" w:hAnsi="Courier New" w:cs="Courier New"/>
        </w:rPr>
        <w:t>, including warranties, no tax]</w:t>
      </w:r>
    </w:p>
    <w:p w:rsidR="00F50FBE" w:rsidRDefault="00F50FBE" w:rsidP="00F50FBE">
      <w:pPr>
        <w:spacing w:after="0"/>
        <w:rPr>
          <w:rFonts w:ascii="Courier New" w:hAnsi="Courier New" w:cs="Courier New"/>
        </w:rPr>
      </w:pPr>
      <w:r>
        <w:rPr>
          <w:rFonts w:ascii="Courier New" w:hAnsi="Courier New" w:cs="Courier New"/>
        </w:rPr>
        <w:t>=======================================</w:t>
      </w:r>
    </w:p>
    <w:p w:rsidR="00F50FBE" w:rsidRDefault="00F50FBE" w:rsidP="00F50FBE">
      <w:pPr>
        <w:spacing w:after="0"/>
        <w:rPr>
          <w:rFonts w:ascii="Courier New" w:hAnsi="Courier New" w:cs="Courier New"/>
        </w:rPr>
      </w:pPr>
      <w:r>
        <w:rPr>
          <w:rFonts w:ascii="Courier New" w:hAnsi="Courier New" w:cs="Courier New"/>
        </w:rPr>
        <w:t>Subtotal: [sum of subtotals of all items]</w:t>
      </w:r>
    </w:p>
    <w:p w:rsidR="00F50FBE" w:rsidRDefault="00F50FBE" w:rsidP="00F50FBE">
      <w:pPr>
        <w:spacing w:after="0"/>
        <w:rPr>
          <w:rFonts w:ascii="Courier New" w:hAnsi="Courier New" w:cs="Courier New"/>
        </w:rPr>
      </w:pPr>
      <w:r>
        <w:rPr>
          <w:rFonts w:ascii="Courier New" w:hAnsi="Courier New" w:cs="Courier New"/>
        </w:rPr>
        <w:t>Tax: [tax amount for subtotal]</w:t>
      </w:r>
    </w:p>
    <w:p w:rsidR="00F50FBE" w:rsidRDefault="00F50FBE" w:rsidP="00F50FBE">
      <w:pPr>
        <w:spacing w:after="0"/>
        <w:rPr>
          <w:rFonts w:ascii="Courier New" w:hAnsi="Courier New" w:cs="Courier New"/>
        </w:rPr>
      </w:pPr>
      <w:r>
        <w:rPr>
          <w:rFonts w:ascii="Courier New" w:hAnsi="Courier New" w:cs="Courier New"/>
        </w:rPr>
        <w:t>TOTAL: [total transaction cost]</w:t>
      </w:r>
    </w:p>
    <w:p w:rsidR="00F50FBE" w:rsidRPr="003833EB" w:rsidRDefault="00F50FBE" w:rsidP="00F50FBE">
      <w:pPr>
        <w:spacing w:after="0"/>
        <w:rPr>
          <w:rFonts w:ascii="Courier New" w:hAnsi="Courier New" w:cs="Courier New"/>
        </w:rPr>
      </w:pPr>
    </w:p>
    <w:p w:rsidR="0087202D" w:rsidRDefault="0087202D">
      <w:pPr>
        <w:rPr>
          <w:rFonts w:asciiTheme="majorHAnsi" w:eastAsiaTheme="majorEastAsia" w:hAnsiTheme="majorHAnsi" w:cstheme="majorBidi"/>
          <w:b/>
          <w:bCs/>
          <w:color w:val="000000" w:themeColor="text1"/>
        </w:rPr>
      </w:pPr>
      <w:r>
        <w:br w:type="page"/>
      </w:r>
    </w:p>
    <w:p w:rsidR="00FC1B88" w:rsidRDefault="00657EC8" w:rsidP="00FC1B88">
      <w:pPr>
        <w:pStyle w:val="Heading3"/>
      </w:pPr>
      <w:r>
        <w:lastRenderedPageBreak/>
        <w:t>receipt_123456_100.txt</w:t>
      </w:r>
    </w:p>
    <w:p w:rsidR="00657EC8" w:rsidRPr="0020136B" w:rsidRDefault="005F7E43" w:rsidP="0020136B">
      <w:pPr>
        <w:spacing w:after="0"/>
        <w:rPr>
          <w:rFonts w:ascii="Courier New" w:hAnsi="Courier New" w:cs="Courier New"/>
        </w:rPr>
      </w:pPr>
      <w:r>
        <w:rPr>
          <w:rFonts w:ascii="Courier New" w:hAnsi="Courier New" w:cs="Courier New"/>
        </w:rPr>
        <w:t>SALE</w:t>
      </w:r>
      <w:r w:rsidR="004E5B09">
        <w:rPr>
          <w:rFonts w:ascii="Courier New" w:hAnsi="Courier New" w:cs="Courier New"/>
        </w:rPr>
        <w:t xml:space="preserve"> </w:t>
      </w:r>
      <w:r w:rsidR="00657EC8" w:rsidRPr="0020136B">
        <w:rPr>
          <w:rFonts w:ascii="Courier New" w:hAnsi="Courier New" w:cs="Courier New"/>
        </w:rPr>
        <w:t>Transaction: 123456</w:t>
      </w:r>
    </w:p>
    <w:p w:rsidR="00657EC8" w:rsidRPr="0020136B" w:rsidRDefault="00657EC8" w:rsidP="0020136B">
      <w:pPr>
        <w:spacing w:after="0"/>
        <w:rPr>
          <w:rFonts w:ascii="Courier New" w:hAnsi="Courier New" w:cs="Courier New"/>
        </w:rPr>
      </w:pPr>
      <w:r w:rsidRPr="0020136B">
        <w:rPr>
          <w:rFonts w:ascii="Courier New" w:hAnsi="Courier New" w:cs="Courier New"/>
        </w:rPr>
        <w:t>Register: 100</w:t>
      </w:r>
    </w:p>
    <w:p w:rsidR="00657EC8" w:rsidRDefault="00657EC8" w:rsidP="0020136B">
      <w:pPr>
        <w:spacing w:after="0"/>
        <w:rPr>
          <w:rFonts w:ascii="Courier New" w:hAnsi="Courier New" w:cs="Courier New"/>
        </w:rPr>
      </w:pPr>
      <w:r w:rsidRPr="0020136B">
        <w:rPr>
          <w:rFonts w:ascii="Courier New" w:hAnsi="Courier New" w:cs="Courier New"/>
        </w:rPr>
        <w:t>Transaction Date: 2017-01-01 08:01:59</w:t>
      </w:r>
    </w:p>
    <w:p w:rsidR="0020136B" w:rsidRDefault="00B766FF" w:rsidP="0020136B">
      <w:pPr>
        <w:spacing w:after="0"/>
        <w:rPr>
          <w:rFonts w:ascii="Courier New" w:hAnsi="Courier New" w:cs="Courier New"/>
        </w:rPr>
      </w:pPr>
      <w:r>
        <w:rPr>
          <w:rFonts w:ascii="Courier New" w:hAnsi="Courier New" w:cs="Courier New"/>
        </w:rPr>
        <w:t>----------------------------------------</w:t>
      </w:r>
    </w:p>
    <w:p w:rsidR="00F420BA" w:rsidRDefault="00F420BA" w:rsidP="0020136B">
      <w:pPr>
        <w:spacing w:after="0"/>
        <w:rPr>
          <w:rFonts w:ascii="Courier New" w:hAnsi="Courier New" w:cs="Courier New"/>
        </w:rPr>
      </w:pPr>
      <w:r w:rsidRPr="00AA0750">
        <w:rPr>
          <w:rFonts w:ascii="Courier New" w:hAnsi="Courier New" w:cs="Courier New"/>
        </w:rPr>
        <w:t>iPhone</w:t>
      </w:r>
      <w:r>
        <w:rPr>
          <w:rFonts w:ascii="Courier New" w:hAnsi="Courier New" w:cs="Courier New"/>
        </w:rPr>
        <w:t xml:space="preserve"> 4S</w:t>
      </w:r>
    </w:p>
    <w:p w:rsidR="00F420BA" w:rsidRDefault="00F420BA" w:rsidP="0020136B">
      <w:pPr>
        <w:spacing w:after="0"/>
        <w:rPr>
          <w:rFonts w:ascii="Courier New" w:hAnsi="Courier New" w:cs="Courier New"/>
        </w:rPr>
      </w:pPr>
      <w:r>
        <w:rPr>
          <w:rFonts w:ascii="Courier New" w:hAnsi="Courier New" w:cs="Courier New"/>
        </w:rPr>
        <w:tab/>
        <w:t>quantity: 1</w:t>
      </w:r>
    </w:p>
    <w:p w:rsidR="00F420BA" w:rsidRDefault="00F420BA" w:rsidP="0020136B">
      <w:pPr>
        <w:spacing w:after="0"/>
        <w:rPr>
          <w:rFonts w:ascii="Courier New" w:hAnsi="Courier New" w:cs="Courier New"/>
        </w:rPr>
      </w:pPr>
      <w:r>
        <w:rPr>
          <w:rFonts w:ascii="Courier New" w:hAnsi="Courier New" w:cs="Courier New"/>
        </w:rPr>
        <w:tab/>
        <w:t>price: $199.99</w:t>
      </w:r>
    </w:p>
    <w:p w:rsidR="00F420BA" w:rsidRDefault="00F420BA" w:rsidP="0020136B">
      <w:pPr>
        <w:spacing w:after="0"/>
        <w:rPr>
          <w:rFonts w:ascii="Courier New" w:hAnsi="Courier New" w:cs="Courier New"/>
        </w:rPr>
      </w:pPr>
      <w:r>
        <w:rPr>
          <w:rFonts w:ascii="Courier New" w:hAnsi="Courier New" w:cs="Courier New"/>
        </w:rPr>
        <w:tab/>
        <w:t>warranties: 1</w:t>
      </w:r>
    </w:p>
    <w:p w:rsidR="00F420BA" w:rsidRDefault="00F420BA" w:rsidP="0020136B">
      <w:pPr>
        <w:spacing w:after="0"/>
        <w:rPr>
          <w:rFonts w:ascii="Courier New" w:hAnsi="Courier New" w:cs="Courier New"/>
        </w:rPr>
      </w:pPr>
      <w:r>
        <w:rPr>
          <w:rFonts w:ascii="Courier New" w:hAnsi="Courier New" w:cs="Courier New"/>
        </w:rPr>
        <w:tab/>
        <w:t>subtotal: $219.99</w:t>
      </w:r>
    </w:p>
    <w:p w:rsidR="00597A1E" w:rsidRDefault="00597A1E" w:rsidP="0020136B">
      <w:pPr>
        <w:spacing w:after="0"/>
        <w:rPr>
          <w:rFonts w:ascii="Courier New" w:hAnsi="Courier New" w:cs="Courier New"/>
        </w:rPr>
      </w:pPr>
      <w:r>
        <w:rPr>
          <w:rFonts w:ascii="Courier New" w:hAnsi="Courier New" w:cs="Courier New"/>
        </w:rPr>
        <w:t>Apple Wireless Buds</w:t>
      </w:r>
    </w:p>
    <w:p w:rsidR="00597A1E" w:rsidRDefault="00597A1E" w:rsidP="0020136B">
      <w:pPr>
        <w:spacing w:after="0"/>
        <w:rPr>
          <w:rFonts w:ascii="Courier New" w:hAnsi="Courier New" w:cs="Courier New"/>
        </w:rPr>
      </w:pPr>
      <w:r>
        <w:rPr>
          <w:rFonts w:ascii="Courier New" w:hAnsi="Courier New" w:cs="Courier New"/>
        </w:rPr>
        <w:tab/>
        <w:t>quantity: 1</w:t>
      </w:r>
    </w:p>
    <w:p w:rsidR="00597A1E" w:rsidRDefault="00597A1E" w:rsidP="0020136B">
      <w:pPr>
        <w:spacing w:after="0"/>
        <w:rPr>
          <w:rFonts w:ascii="Courier New" w:hAnsi="Courier New" w:cs="Courier New"/>
        </w:rPr>
      </w:pPr>
      <w:r>
        <w:rPr>
          <w:rFonts w:ascii="Courier New" w:hAnsi="Courier New" w:cs="Courier New"/>
        </w:rPr>
        <w:tab/>
        <w:t>price: $</w:t>
      </w:r>
      <w:r w:rsidR="003200C7">
        <w:rPr>
          <w:rFonts w:ascii="Courier New" w:hAnsi="Courier New" w:cs="Courier New"/>
        </w:rPr>
        <w:t>39.99</w:t>
      </w:r>
    </w:p>
    <w:p w:rsidR="003200C7" w:rsidRDefault="003200C7" w:rsidP="0020136B">
      <w:pPr>
        <w:spacing w:after="0"/>
        <w:rPr>
          <w:rFonts w:ascii="Courier New" w:hAnsi="Courier New" w:cs="Courier New"/>
        </w:rPr>
      </w:pPr>
      <w:r>
        <w:rPr>
          <w:rFonts w:ascii="Courier New" w:hAnsi="Courier New" w:cs="Courier New"/>
        </w:rPr>
        <w:tab/>
        <w:t>warranties: 0</w:t>
      </w:r>
    </w:p>
    <w:p w:rsidR="003200C7" w:rsidRDefault="003200C7" w:rsidP="0020136B">
      <w:pPr>
        <w:spacing w:after="0"/>
        <w:rPr>
          <w:rFonts w:ascii="Courier New" w:hAnsi="Courier New" w:cs="Courier New"/>
        </w:rPr>
      </w:pPr>
      <w:r>
        <w:rPr>
          <w:rFonts w:ascii="Courier New" w:hAnsi="Courier New" w:cs="Courier New"/>
        </w:rPr>
        <w:tab/>
        <w:t>subtotal: $39.99</w:t>
      </w:r>
    </w:p>
    <w:p w:rsidR="00056DCA" w:rsidRDefault="00056DCA" w:rsidP="0020136B">
      <w:pPr>
        <w:spacing w:after="0"/>
        <w:rPr>
          <w:rFonts w:ascii="Courier New" w:hAnsi="Courier New" w:cs="Courier New"/>
        </w:rPr>
      </w:pPr>
      <w:r>
        <w:rPr>
          <w:rFonts w:ascii="Courier New" w:hAnsi="Courier New" w:cs="Courier New"/>
        </w:rPr>
        <w:t>Apple Buds</w:t>
      </w:r>
    </w:p>
    <w:p w:rsidR="00056DCA" w:rsidRDefault="00056DCA" w:rsidP="0020136B">
      <w:pPr>
        <w:spacing w:after="0"/>
        <w:rPr>
          <w:rFonts w:ascii="Courier New" w:hAnsi="Courier New" w:cs="Courier New"/>
        </w:rPr>
      </w:pPr>
      <w:r>
        <w:rPr>
          <w:rFonts w:ascii="Courier New" w:hAnsi="Courier New" w:cs="Courier New"/>
        </w:rPr>
        <w:tab/>
        <w:t>quantity: 1</w:t>
      </w:r>
    </w:p>
    <w:p w:rsidR="00056DCA" w:rsidRDefault="00056DCA" w:rsidP="0020136B">
      <w:pPr>
        <w:spacing w:after="0"/>
        <w:rPr>
          <w:rFonts w:ascii="Courier New" w:hAnsi="Courier New" w:cs="Courier New"/>
        </w:rPr>
      </w:pPr>
      <w:r>
        <w:rPr>
          <w:rFonts w:ascii="Courier New" w:hAnsi="Courier New" w:cs="Courier New"/>
        </w:rPr>
        <w:tab/>
        <w:t>price: $29.99</w:t>
      </w:r>
    </w:p>
    <w:p w:rsidR="00056DCA" w:rsidRDefault="00056DCA" w:rsidP="0020136B">
      <w:pPr>
        <w:spacing w:after="0"/>
        <w:rPr>
          <w:rFonts w:ascii="Courier New" w:hAnsi="Courier New" w:cs="Courier New"/>
        </w:rPr>
      </w:pPr>
      <w:r>
        <w:rPr>
          <w:rFonts w:ascii="Courier New" w:hAnsi="Courier New" w:cs="Courier New"/>
        </w:rPr>
        <w:tab/>
        <w:t>warranties: 0</w:t>
      </w:r>
    </w:p>
    <w:p w:rsidR="00056DCA" w:rsidRDefault="00056DCA" w:rsidP="0020136B">
      <w:pPr>
        <w:spacing w:after="0"/>
        <w:rPr>
          <w:rFonts w:ascii="Courier New" w:hAnsi="Courier New" w:cs="Courier New"/>
        </w:rPr>
      </w:pPr>
      <w:r>
        <w:rPr>
          <w:rFonts w:ascii="Courier New" w:hAnsi="Courier New" w:cs="Courier New"/>
        </w:rPr>
        <w:tab/>
      </w:r>
      <w:r w:rsidR="00312578">
        <w:rPr>
          <w:rFonts w:ascii="Courier New" w:hAnsi="Courier New" w:cs="Courier New"/>
        </w:rPr>
        <w:t>subtotal: $29.99</w:t>
      </w:r>
    </w:p>
    <w:p w:rsidR="00702C6C" w:rsidRDefault="00702C6C" w:rsidP="0020136B">
      <w:pPr>
        <w:spacing w:after="0"/>
        <w:rPr>
          <w:rFonts w:ascii="Courier New" w:hAnsi="Courier New" w:cs="Courier New"/>
        </w:rPr>
      </w:pPr>
      <w:r>
        <w:rPr>
          <w:rFonts w:ascii="Courier New" w:hAnsi="Courier New" w:cs="Courier New"/>
        </w:rPr>
        <w:t>Bose QC35</w:t>
      </w:r>
    </w:p>
    <w:p w:rsidR="00702C6C" w:rsidRDefault="00702C6C" w:rsidP="0020136B">
      <w:pPr>
        <w:spacing w:after="0"/>
        <w:rPr>
          <w:rFonts w:ascii="Courier New" w:hAnsi="Courier New" w:cs="Courier New"/>
        </w:rPr>
      </w:pPr>
      <w:r>
        <w:rPr>
          <w:rFonts w:ascii="Courier New" w:hAnsi="Courier New" w:cs="Courier New"/>
        </w:rPr>
        <w:tab/>
        <w:t>quantity: 1</w:t>
      </w:r>
    </w:p>
    <w:p w:rsidR="00702C6C" w:rsidRDefault="00702C6C" w:rsidP="0020136B">
      <w:pPr>
        <w:spacing w:after="0"/>
        <w:rPr>
          <w:rFonts w:ascii="Courier New" w:hAnsi="Courier New" w:cs="Courier New"/>
        </w:rPr>
      </w:pPr>
      <w:r>
        <w:rPr>
          <w:rFonts w:ascii="Courier New" w:hAnsi="Courier New" w:cs="Courier New"/>
        </w:rPr>
        <w:tab/>
        <w:t>price: $299.99</w:t>
      </w:r>
    </w:p>
    <w:p w:rsidR="00702C6C" w:rsidRDefault="00702C6C" w:rsidP="0020136B">
      <w:pPr>
        <w:spacing w:after="0"/>
        <w:rPr>
          <w:rFonts w:ascii="Courier New" w:hAnsi="Courier New" w:cs="Courier New"/>
        </w:rPr>
      </w:pPr>
      <w:r>
        <w:rPr>
          <w:rFonts w:ascii="Courier New" w:hAnsi="Courier New" w:cs="Courier New"/>
        </w:rPr>
        <w:tab/>
      </w:r>
      <w:r w:rsidR="00AB770F">
        <w:rPr>
          <w:rFonts w:ascii="Courier New" w:hAnsi="Courier New" w:cs="Courier New"/>
        </w:rPr>
        <w:t>warranties: 1</w:t>
      </w:r>
    </w:p>
    <w:p w:rsidR="00AB770F" w:rsidRDefault="00AB770F" w:rsidP="0020136B">
      <w:pPr>
        <w:spacing w:after="0"/>
        <w:rPr>
          <w:rFonts w:ascii="Courier New" w:hAnsi="Courier New" w:cs="Courier New"/>
        </w:rPr>
      </w:pPr>
      <w:r>
        <w:rPr>
          <w:rFonts w:ascii="Courier New" w:hAnsi="Courier New" w:cs="Courier New"/>
        </w:rPr>
        <w:tab/>
        <w:t>subtotal: $329.99</w:t>
      </w:r>
    </w:p>
    <w:p w:rsidR="00FD79C8" w:rsidRDefault="00FD79C8" w:rsidP="0020136B">
      <w:pPr>
        <w:spacing w:after="0"/>
        <w:rPr>
          <w:rFonts w:ascii="Courier New" w:hAnsi="Courier New" w:cs="Courier New"/>
        </w:rPr>
      </w:pPr>
      <w:r>
        <w:rPr>
          <w:rFonts w:ascii="Courier New" w:hAnsi="Courier New" w:cs="Courier New"/>
        </w:rPr>
        <w:t>=======================================</w:t>
      </w:r>
    </w:p>
    <w:p w:rsidR="00FD79C8" w:rsidRDefault="00FD79C8" w:rsidP="0020136B">
      <w:pPr>
        <w:spacing w:after="0"/>
        <w:rPr>
          <w:rFonts w:ascii="Courier New" w:hAnsi="Courier New" w:cs="Courier New"/>
        </w:rPr>
      </w:pPr>
      <w:r>
        <w:rPr>
          <w:rFonts w:ascii="Courier New" w:hAnsi="Courier New" w:cs="Courier New"/>
        </w:rPr>
        <w:t>Subtotal: $619.96</w:t>
      </w:r>
    </w:p>
    <w:p w:rsidR="00FD79C8" w:rsidRDefault="00FD79C8" w:rsidP="0020136B">
      <w:pPr>
        <w:spacing w:after="0"/>
        <w:rPr>
          <w:rFonts w:ascii="Courier New" w:hAnsi="Courier New" w:cs="Courier New"/>
        </w:rPr>
      </w:pPr>
      <w:r>
        <w:rPr>
          <w:rFonts w:ascii="Courier New" w:hAnsi="Courier New" w:cs="Courier New"/>
        </w:rPr>
        <w:t>Tax: $44.95</w:t>
      </w:r>
    </w:p>
    <w:p w:rsidR="00FD79C8" w:rsidRDefault="00FD79C8" w:rsidP="0020136B">
      <w:pPr>
        <w:spacing w:after="0"/>
        <w:rPr>
          <w:rFonts w:ascii="Courier New" w:hAnsi="Courier New" w:cs="Courier New"/>
        </w:rPr>
      </w:pPr>
      <w:r>
        <w:rPr>
          <w:rFonts w:ascii="Courier New" w:hAnsi="Courier New" w:cs="Courier New"/>
        </w:rPr>
        <w:t xml:space="preserve">TOTAL: </w:t>
      </w:r>
      <w:r w:rsidR="005F7E43">
        <w:rPr>
          <w:rFonts w:ascii="Courier New" w:hAnsi="Courier New" w:cs="Courier New"/>
        </w:rPr>
        <w:t>$</w:t>
      </w:r>
      <w:r>
        <w:rPr>
          <w:rFonts w:ascii="Courier New" w:hAnsi="Courier New" w:cs="Courier New"/>
        </w:rPr>
        <w:t>664.91</w:t>
      </w:r>
    </w:p>
    <w:p w:rsidR="00B766FF" w:rsidRPr="0020136B" w:rsidRDefault="00B766FF" w:rsidP="0020136B">
      <w:pPr>
        <w:spacing w:after="0"/>
        <w:rPr>
          <w:rFonts w:ascii="Courier New" w:hAnsi="Courier New" w:cs="Courier New"/>
        </w:rPr>
      </w:pPr>
    </w:p>
    <w:p w:rsidR="00657EC8" w:rsidRDefault="00F03FEE" w:rsidP="00F03FEE">
      <w:pPr>
        <w:pStyle w:val="Heading3"/>
      </w:pPr>
      <w:r>
        <w:t>receipt_2468_15.txt</w:t>
      </w:r>
    </w:p>
    <w:p w:rsidR="008E6545" w:rsidRPr="0020136B" w:rsidRDefault="008E6545" w:rsidP="008E6545">
      <w:pPr>
        <w:spacing w:after="0"/>
        <w:rPr>
          <w:rFonts w:ascii="Courier New" w:hAnsi="Courier New" w:cs="Courier New"/>
        </w:rPr>
      </w:pPr>
      <w:r>
        <w:rPr>
          <w:rFonts w:ascii="Courier New" w:hAnsi="Courier New" w:cs="Courier New"/>
        </w:rPr>
        <w:t>RETURN</w:t>
      </w:r>
      <w:r>
        <w:rPr>
          <w:rFonts w:ascii="Courier New" w:hAnsi="Courier New" w:cs="Courier New"/>
        </w:rPr>
        <w:t xml:space="preserve"> </w:t>
      </w:r>
      <w:r w:rsidRPr="0020136B">
        <w:rPr>
          <w:rFonts w:ascii="Courier New" w:hAnsi="Courier New" w:cs="Courier New"/>
        </w:rPr>
        <w:t xml:space="preserve">Transaction: </w:t>
      </w:r>
      <w:r>
        <w:rPr>
          <w:rFonts w:ascii="Courier New" w:hAnsi="Courier New" w:cs="Courier New"/>
        </w:rPr>
        <w:t>2468</w:t>
      </w:r>
    </w:p>
    <w:p w:rsidR="008E6545" w:rsidRPr="0020136B" w:rsidRDefault="008E6545" w:rsidP="008E6545">
      <w:pPr>
        <w:spacing w:after="0"/>
        <w:rPr>
          <w:rFonts w:ascii="Courier New" w:hAnsi="Courier New" w:cs="Courier New"/>
        </w:rPr>
      </w:pPr>
      <w:r w:rsidRPr="0020136B">
        <w:rPr>
          <w:rFonts w:ascii="Courier New" w:hAnsi="Courier New" w:cs="Courier New"/>
        </w:rPr>
        <w:t xml:space="preserve">Register: </w:t>
      </w:r>
      <w:r>
        <w:rPr>
          <w:rFonts w:ascii="Courier New" w:hAnsi="Courier New" w:cs="Courier New"/>
        </w:rPr>
        <w:t>15</w:t>
      </w:r>
    </w:p>
    <w:p w:rsidR="008E6545" w:rsidRDefault="008E6545" w:rsidP="008E6545">
      <w:pPr>
        <w:spacing w:after="0"/>
        <w:rPr>
          <w:rFonts w:ascii="Courier New" w:hAnsi="Courier New" w:cs="Courier New"/>
        </w:rPr>
      </w:pPr>
      <w:r w:rsidRPr="0020136B">
        <w:rPr>
          <w:rFonts w:ascii="Courier New" w:hAnsi="Courier New" w:cs="Courier New"/>
        </w:rPr>
        <w:t>Transaction Date: 2017-01-01 08:01:59</w:t>
      </w:r>
    </w:p>
    <w:p w:rsidR="008E6545" w:rsidRDefault="008E6545" w:rsidP="008E6545">
      <w:pPr>
        <w:spacing w:after="0"/>
        <w:rPr>
          <w:rFonts w:ascii="Courier New" w:hAnsi="Courier New" w:cs="Courier New"/>
        </w:rPr>
      </w:pPr>
      <w:r>
        <w:rPr>
          <w:rFonts w:ascii="Courier New" w:hAnsi="Courier New" w:cs="Courier New"/>
        </w:rPr>
        <w:t>----------------------------------------</w:t>
      </w:r>
    </w:p>
    <w:p w:rsidR="0081674A" w:rsidRDefault="0096555A" w:rsidP="008E6545">
      <w:pPr>
        <w:spacing w:after="0"/>
        <w:rPr>
          <w:rFonts w:ascii="Courier New" w:hAnsi="Courier New" w:cs="Courier New"/>
        </w:rPr>
      </w:pPr>
      <w:r>
        <w:rPr>
          <w:rFonts w:ascii="Courier New" w:hAnsi="Courier New" w:cs="Courier New"/>
        </w:rPr>
        <w:t>Apple Wireless Buds</w:t>
      </w:r>
    </w:p>
    <w:p w:rsidR="008E6545" w:rsidRDefault="008E6545" w:rsidP="0081674A">
      <w:pPr>
        <w:spacing w:after="0"/>
        <w:ind w:firstLine="720"/>
        <w:rPr>
          <w:rFonts w:ascii="Courier New" w:hAnsi="Courier New" w:cs="Courier New"/>
        </w:rPr>
      </w:pPr>
      <w:r>
        <w:rPr>
          <w:rFonts w:ascii="Courier New" w:hAnsi="Courier New" w:cs="Courier New"/>
        </w:rPr>
        <w:t>quantity: 1</w:t>
      </w:r>
    </w:p>
    <w:p w:rsidR="008E6545" w:rsidRDefault="008E6545" w:rsidP="008E6545">
      <w:pPr>
        <w:spacing w:after="0"/>
        <w:rPr>
          <w:rFonts w:ascii="Courier New" w:hAnsi="Courier New" w:cs="Courier New"/>
        </w:rPr>
      </w:pPr>
      <w:r>
        <w:rPr>
          <w:rFonts w:ascii="Courier New" w:hAnsi="Courier New" w:cs="Courier New"/>
        </w:rPr>
        <w:tab/>
        <w:t>price: $</w:t>
      </w:r>
      <w:r w:rsidR="0096555A">
        <w:rPr>
          <w:rFonts w:ascii="Courier New" w:hAnsi="Courier New" w:cs="Courier New"/>
        </w:rPr>
        <w:t>39</w:t>
      </w:r>
      <w:r>
        <w:rPr>
          <w:rFonts w:ascii="Courier New" w:hAnsi="Courier New" w:cs="Courier New"/>
        </w:rPr>
        <w:t>.99</w:t>
      </w:r>
    </w:p>
    <w:p w:rsidR="008E6545" w:rsidRDefault="0081674A" w:rsidP="008E6545">
      <w:pPr>
        <w:spacing w:after="0"/>
        <w:rPr>
          <w:rFonts w:ascii="Courier New" w:hAnsi="Courier New" w:cs="Courier New"/>
        </w:rPr>
      </w:pPr>
      <w:r>
        <w:rPr>
          <w:rFonts w:ascii="Courier New" w:hAnsi="Courier New" w:cs="Courier New"/>
        </w:rPr>
        <w:tab/>
        <w:t>warranties: 0</w:t>
      </w:r>
    </w:p>
    <w:p w:rsidR="008E6545" w:rsidRDefault="008E6545" w:rsidP="0081674A">
      <w:pPr>
        <w:spacing w:after="0"/>
        <w:rPr>
          <w:rFonts w:ascii="Courier New" w:hAnsi="Courier New" w:cs="Courier New"/>
        </w:rPr>
      </w:pPr>
      <w:r>
        <w:rPr>
          <w:rFonts w:ascii="Courier New" w:hAnsi="Courier New" w:cs="Courier New"/>
        </w:rPr>
        <w:tab/>
        <w:t xml:space="preserve">subtotal: </w:t>
      </w:r>
      <w:r w:rsidR="0081674A">
        <w:rPr>
          <w:rFonts w:ascii="Courier New" w:hAnsi="Courier New" w:cs="Courier New"/>
        </w:rPr>
        <w:t>$</w:t>
      </w:r>
      <w:r w:rsidR="0096555A">
        <w:rPr>
          <w:rFonts w:ascii="Courier New" w:hAnsi="Courier New" w:cs="Courier New"/>
        </w:rPr>
        <w:t>39</w:t>
      </w:r>
      <w:r w:rsidR="0081674A">
        <w:rPr>
          <w:rFonts w:ascii="Courier New" w:hAnsi="Courier New" w:cs="Courier New"/>
        </w:rPr>
        <w:t>.99</w:t>
      </w:r>
    </w:p>
    <w:p w:rsidR="008E6545" w:rsidRDefault="008E6545" w:rsidP="008E6545">
      <w:pPr>
        <w:spacing w:after="0"/>
        <w:rPr>
          <w:rFonts w:ascii="Courier New" w:hAnsi="Courier New" w:cs="Courier New"/>
        </w:rPr>
      </w:pPr>
      <w:r>
        <w:rPr>
          <w:rFonts w:ascii="Courier New" w:hAnsi="Courier New" w:cs="Courier New"/>
        </w:rPr>
        <w:t>=======================================</w:t>
      </w:r>
    </w:p>
    <w:p w:rsidR="008E6545" w:rsidRDefault="008E6545" w:rsidP="008E6545">
      <w:pPr>
        <w:spacing w:after="0"/>
        <w:rPr>
          <w:rFonts w:ascii="Courier New" w:hAnsi="Courier New" w:cs="Courier New"/>
        </w:rPr>
      </w:pPr>
      <w:r>
        <w:rPr>
          <w:rFonts w:ascii="Courier New" w:hAnsi="Courier New" w:cs="Courier New"/>
        </w:rPr>
        <w:t xml:space="preserve">Subtotal: </w:t>
      </w:r>
      <w:r w:rsidR="002533E8">
        <w:rPr>
          <w:rFonts w:ascii="Courier New" w:hAnsi="Courier New" w:cs="Courier New"/>
        </w:rPr>
        <w:t>($</w:t>
      </w:r>
      <w:r w:rsidR="0096555A">
        <w:rPr>
          <w:rFonts w:ascii="Courier New" w:hAnsi="Courier New" w:cs="Courier New"/>
        </w:rPr>
        <w:t>39</w:t>
      </w:r>
      <w:r w:rsidR="002533E8">
        <w:rPr>
          <w:rFonts w:ascii="Courier New" w:hAnsi="Courier New" w:cs="Courier New"/>
        </w:rPr>
        <w:t>.99)</w:t>
      </w:r>
    </w:p>
    <w:p w:rsidR="008E6545" w:rsidRDefault="008E6545" w:rsidP="008E6545">
      <w:pPr>
        <w:spacing w:after="0"/>
        <w:rPr>
          <w:rFonts w:ascii="Courier New" w:hAnsi="Courier New" w:cs="Courier New"/>
        </w:rPr>
      </w:pPr>
      <w:r>
        <w:rPr>
          <w:rFonts w:ascii="Courier New" w:hAnsi="Courier New" w:cs="Courier New"/>
        </w:rPr>
        <w:t xml:space="preserve">Tax: </w:t>
      </w:r>
      <w:r w:rsidR="002533E8">
        <w:rPr>
          <w:rFonts w:ascii="Courier New" w:hAnsi="Courier New" w:cs="Courier New"/>
        </w:rPr>
        <w:t>(</w:t>
      </w:r>
      <w:r w:rsidR="00DE3723">
        <w:rPr>
          <w:rFonts w:ascii="Courier New" w:hAnsi="Courier New" w:cs="Courier New"/>
        </w:rPr>
        <w:t>$</w:t>
      </w:r>
      <w:r w:rsidR="0096555A">
        <w:rPr>
          <w:rFonts w:ascii="Courier New" w:hAnsi="Courier New" w:cs="Courier New"/>
        </w:rPr>
        <w:t>2.90</w:t>
      </w:r>
      <w:r w:rsidR="002533E8">
        <w:rPr>
          <w:rFonts w:ascii="Courier New" w:hAnsi="Courier New" w:cs="Courier New"/>
        </w:rPr>
        <w:t>)</w:t>
      </w:r>
    </w:p>
    <w:p w:rsidR="008E6545" w:rsidRDefault="008E6545" w:rsidP="008E6545">
      <w:pPr>
        <w:spacing w:after="0"/>
        <w:rPr>
          <w:rFonts w:ascii="Courier New" w:hAnsi="Courier New" w:cs="Courier New"/>
        </w:rPr>
      </w:pPr>
      <w:r>
        <w:rPr>
          <w:rFonts w:ascii="Courier New" w:hAnsi="Courier New" w:cs="Courier New"/>
        </w:rPr>
        <w:t xml:space="preserve">TOTAL: </w:t>
      </w:r>
      <w:r w:rsidR="002533E8">
        <w:rPr>
          <w:rFonts w:ascii="Courier New" w:hAnsi="Courier New" w:cs="Courier New"/>
        </w:rPr>
        <w:t>(</w:t>
      </w:r>
      <w:r>
        <w:rPr>
          <w:rFonts w:ascii="Courier New" w:hAnsi="Courier New" w:cs="Courier New"/>
        </w:rPr>
        <w:t>$</w:t>
      </w:r>
      <w:r w:rsidR="0096555A">
        <w:rPr>
          <w:rFonts w:ascii="Courier New" w:hAnsi="Courier New" w:cs="Courier New"/>
        </w:rPr>
        <w:t>42.89</w:t>
      </w:r>
      <w:r w:rsidR="002533E8">
        <w:rPr>
          <w:rFonts w:ascii="Courier New" w:hAnsi="Courier New" w:cs="Courier New"/>
        </w:rPr>
        <w:t>)</w:t>
      </w:r>
    </w:p>
    <w:p w:rsidR="00F03FEE" w:rsidRPr="0020136B" w:rsidRDefault="00F03FEE" w:rsidP="00F03FEE">
      <w:pPr>
        <w:rPr>
          <w:rFonts w:ascii="Courier New" w:hAnsi="Courier New" w:cs="Courier New"/>
        </w:rPr>
      </w:pPr>
    </w:p>
    <w:p w:rsidR="00B052ED" w:rsidRDefault="00B052ED">
      <w:pPr>
        <w:rPr>
          <w:rFonts w:asciiTheme="majorHAnsi" w:eastAsiaTheme="majorEastAsia" w:hAnsiTheme="majorHAnsi" w:cstheme="majorBidi"/>
          <w:b/>
          <w:bCs/>
          <w:color w:val="000000" w:themeColor="text1"/>
        </w:rPr>
      </w:pPr>
      <w:r>
        <w:br w:type="page"/>
      </w:r>
    </w:p>
    <w:p w:rsidR="00F03FEE" w:rsidRDefault="00F03FEE" w:rsidP="00F03FEE">
      <w:pPr>
        <w:pStyle w:val="Heading3"/>
      </w:pPr>
      <w:r>
        <w:lastRenderedPageBreak/>
        <w:t>receipt_2468_100.txt</w:t>
      </w:r>
    </w:p>
    <w:p w:rsidR="00CB597B" w:rsidRPr="0020136B" w:rsidRDefault="00CB597B" w:rsidP="00CB597B">
      <w:pPr>
        <w:spacing w:after="0"/>
        <w:rPr>
          <w:rFonts w:ascii="Courier New" w:hAnsi="Courier New" w:cs="Courier New"/>
        </w:rPr>
      </w:pPr>
      <w:r>
        <w:rPr>
          <w:rFonts w:ascii="Courier New" w:hAnsi="Courier New" w:cs="Courier New"/>
        </w:rPr>
        <w:t>SALE</w:t>
      </w:r>
      <w:r>
        <w:rPr>
          <w:rFonts w:ascii="Courier New" w:hAnsi="Courier New" w:cs="Courier New"/>
        </w:rPr>
        <w:t xml:space="preserve"> </w:t>
      </w:r>
      <w:r w:rsidRPr="0020136B">
        <w:rPr>
          <w:rFonts w:ascii="Courier New" w:hAnsi="Courier New" w:cs="Courier New"/>
        </w:rPr>
        <w:t xml:space="preserve">Transaction: </w:t>
      </w:r>
      <w:r>
        <w:rPr>
          <w:rFonts w:ascii="Courier New" w:hAnsi="Courier New" w:cs="Courier New"/>
        </w:rPr>
        <w:t>2468</w:t>
      </w:r>
    </w:p>
    <w:p w:rsidR="00CB597B" w:rsidRPr="0020136B" w:rsidRDefault="00CB597B" w:rsidP="00CB597B">
      <w:pPr>
        <w:spacing w:after="0"/>
        <w:rPr>
          <w:rFonts w:ascii="Courier New" w:hAnsi="Courier New" w:cs="Courier New"/>
        </w:rPr>
      </w:pPr>
      <w:r w:rsidRPr="0020136B">
        <w:rPr>
          <w:rFonts w:ascii="Courier New" w:hAnsi="Courier New" w:cs="Courier New"/>
        </w:rPr>
        <w:t xml:space="preserve">Register: </w:t>
      </w:r>
      <w:r>
        <w:rPr>
          <w:rFonts w:ascii="Courier New" w:hAnsi="Courier New" w:cs="Courier New"/>
        </w:rPr>
        <w:t>100</w:t>
      </w:r>
    </w:p>
    <w:p w:rsidR="00CB597B" w:rsidRDefault="00CB597B" w:rsidP="00CB597B">
      <w:pPr>
        <w:spacing w:after="0"/>
        <w:rPr>
          <w:rFonts w:ascii="Courier New" w:hAnsi="Courier New" w:cs="Courier New"/>
        </w:rPr>
      </w:pPr>
      <w:r w:rsidRPr="0020136B">
        <w:rPr>
          <w:rFonts w:ascii="Courier New" w:hAnsi="Courier New" w:cs="Courier New"/>
        </w:rPr>
        <w:t xml:space="preserve">Transaction Date: </w:t>
      </w:r>
      <w:r>
        <w:rPr>
          <w:rFonts w:ascii="Courier New" w:hAnsi="Courier New" w:cs="Courier New"/>
        </w:rPr>
        <w:t>2017-01-03 17:11:11</w:t>
      </w:r>
    </w:p>
    <w:p w:rsidR="00CB597B" w:rsidRDefault="00CB597B" w:rsidP="00CB597B">
      <w:pPr>
        <w:spacing w:after="0"/>
        <w:rPr>
          <w:rFonts w:ascii="Courier New" w:hAnsi="Courier New" w:cs="Courier New"/>
        </w:rPr>
      </w:pPr>
      <w:r>
        <w:rPr>
          <w:rFonts w:ascii="Courier New" w:hAnsi="Courier New" w:cs="Courier New"/>
        </w:rPr>
        <w:t>----------------------------------------</w:t>
      </w:r>
    </w:p>
    <w:p w:rsidR="00343165" w:rsidRDefault="00343165" w:rsidP="00343165">
      <w:pPr>
        <w:spacing w:after="0"/>
        <w:rPr>
          <w:rFonts w:ascii="Courier New" w:hAnsi="Courier New" w:cs="Courier New"/>
        </w:rPr>
      </w:pPr>
      <w:r>
        <w:rPr>
          <w:rFonts w:ascii="Courier New" w:hAnsi="Courier New" w:cs="Courier New"/>
        </w:rPr>
        <w:t>Basic Android Phone</w:t>
      </w:r>
      <w:r>
        <w:rPr>
          <w:rFonts w:ascii="Courier New" w:hAnsi="Courier New" w:cs="Courier New"/>
        </w:rPr>
        <w:t xml:space="preserve"> </w:t>
      </w:r>
    </w:p>
    <w:p w:rsidR="00CB597B" w:rsidRDefault="00343165" w:rsidP="00343165">
      <w:pPr>
        <w:spacing w:after="0"/>
        <w:ind w:firstLine="720"/>
        <w:rPr>
          <w:rFonts w:ascii="Courier New" w:hAnsi="Courier New" w:cs="Courier New"/>
        </w:rPr>
      </w:pPr>
      <w:r>
        <w:rPr>
          <w:rFonts w:ascii="Courier New" w:hAnsi="Courier New" w:cs="Courier New"/>
        </w:rPr>
        <w:t>quantity: 3</w:t>
      </w:r>
    </w:p>
    <w:p w:rsidR="00CB597B" w:rsidRDefault="00CB597B" w:rsidP="00CB597B">
      <w:pPr>
        <w:spacing w:after="0"/>
        <w:rPr>
          <w:rFonts w:ascii="Courier New" w:hAnsi="Courier New" w:cs="Courier New"/>
        </w:rPr>
      </w:pPr>
      <w:r>
        <w:rPr>
          <w:rFonts w:ascii="Courier New" w:hAnsi="Courier New" w:cs="Courier New"/>
        </w:rPr>
        <w:tab/>
        <w:t>price: $</w:t>
      </w:r>
      <w:r w:rsidR="00725685">
        <w:rPr>
          <w:rFonts w:ascii="Courier New" w:hAnsi="Courier New" w:cs="Courier New"/>
        </w:rPr>
        <w:t>99.99</w:t>
      </w:r>
    </w:p>
    <w:p w:rsidR="00CB597B" w:rsidRDefault="00343165" w:rsidP="00CB597B">
      <w:pPr>
        <w:spacing w:after="0"/>
        <w:rPr>
          <w:rFonts w:ascii="Courier New" w:hAnsi="Courier New" w:cs="Courier New"/>
        </w:rPr>
      </w:pPr>
      <w:r>
        <w:rPr>
          <w:rFonts w:ascii="Courier New" w:hAnsi="Courier New" w:cs="Courier New"/>
        </w:rPr>
        <w:tab/>
        <w:t>warranties: 2</w:t>
      </w:r>
    </w:p>
    <w:p w:rsidR="00CB597B" w:rsidRDefault="00CB597B" w:rsidP="00CB597B">
      <w:pPr>
        <w:spacing w:after="0"/>
        <w:rPr>
          <w:rFonts w:ascii="Courier New" w:hAnsi="Courier New" w:cs="Courier New"/>
        </w:rPr>
      </w:pPr>
      <w:r>
        <w:rPr>
          <w:rFonts w:ascii="Courier New" w:hAnsi="Courier New" w:cs="Courier New"/>
        </w:rPr>
        <w:tab/>
        <w:t xml:space="preserve">subtotal: </w:t>
      </w:r>
      <w:r w:rsidR="00343165">
        <w:rPr>
          <w:rFonts w:ascii="Courier New" w:hAnsi="Courier New" w:cs="Courier New"/>
        </w:rPr>
        <w:t>$</w:t>
      </w:r>
      <w:r w:rsidR="00725685">
        <w:rPr>
          <w:rFonts w:ascii="Courier New" w:hAnsi="Courier New" w:cs="Courier New"/>
        </w:rPr>
        <w:t>319.97</w:t>
      </w:r>
    </w:p>
    <w:p w:rsidR="00CB597B" w:rsidRDefault="00CB597B" w:rsidP="00CB597B">
      <w:pPr>
        <w:spacing w:after="0"/>
        <w:rPr>
          <w:rFonts w:ascii="Courier New" w:hAnsi="Courier New" w:cs="Courier New"/>
        </w:rPr>
      </w:pPr>
      <w:r>
        <w:rPr>
          <w:rFonts w:ascii="Courier New" w:hAnsi="Courier New" w:cs="Courier New"/>
        </w:rPr>
        <w:t>=======================================</w:t>
      </w:r>
    </w:p>
    <w:p w:rsidR="00CB597B" w:rsidRDefault="00CB597B" w:rsidP="00CB597B">
      <w:pPr>
        <w:spacing w:after="0"/>
        <w:rPr>
          <w:rFonts w:ascii="Courier New" w:hAnsi="Courier New" w:cs="Courier New"/>
        </w:rPr>
      </w:pPr>
      <w:r>
        <w:rPr>
          <w:rFonts w:ascii="Courier New" w:hAnsi="Courier New" w:cs="Courier New"/>
        </w:rPr>
        <w:t xml:space="preserve">Subtotal: </w:t>
      </w:r>
      <w:r w:rsidR="00343165">
        <w:rPr>
          <w:rFonts w:ascii="Courier New" w:hAnsi="Courier New" w:cs="Courier New"/>
        </w:rPr>
        <w:t>$</w:t>
      </w:r>
      <w:r w:rsidR="00616354">
        <w:rPr>
          <w:rFonts w:ascii="Courier New" w:hAnsi="Courier New" w:cs="Courier New"/>
        </w:rPr>
        <w:t>319.97</w:t>
      </w:r>
    </w:p>
    <w:p w:rsidR="00CB597B" w:rsidRDefault="00CB597B" w:rsidP="00CB597B">
      <w:pPr>
        <w:spacing w:after="0"/>
        <w:rPr>
          <w:rFonts w:ascii="Courier New" w:hAnsi="Courier New" w:cs="Courier New"/>
        </w:rPr>
      </w:pPr>
      <w:r>
        <w:rPr>
          <w:rFonts w:ascii="Courier New" w:hAnsi="Courier New" w:cs="Courier New"/>
        </w:rPr>
        <w:t xml:space="preserve">Tax: </w:t>
      </w:r>
      <w:r w:rsidR="00343165">
        <w:rPr>
          <w:rFonts w:ascii="Courier New" w:hAnsi="Courier New" w:cs="Courier New"/>
        </w:rPr>
        <w:t>$</w:t>
      </w:r>
      <w:r w:rsidR="00616354">
        <w:rPr>
          <w:rFonts w:ascii="Courier New" w:hAnsi="Courier New" w:cs="Courier New"/>
        </w:rPr>
        <w:t>23.20</w:t>
      </w:r>
    </w:p>
    <w:p w:rsidR="00CB597B" w:rsidRDefault="00CB597B" w:rsidP="00CB597B">
      <w:pPr>
        <w:spacing w:after="0"/>
        <w:rPr>
          <w:rFonts w:ascii="Courier New" w:hAnsi="Courier New" w:cs="Courier New"/>
        </w:rPr>
      </w:pPr>
      <w:r>
        <w:rPr>
          <w:rFonts w:ascii="Courier New" w:hAnsi="Courier New" w:cs="Courier New"/>
        </w:rPr>
        <w:t>TOTAL: $</w:t>
      </w:r>
      <w:r w:rsidR="00616354">
        <w:rPr>
          <w:rFonts w:ascii="Courier New" w:hAnsi="Courier New" w:cs="Courier New"/>
        </w:rPr>
        <w:t>343.17</w:t>
      </w:r>
    </w:p>
    <w:p w:rsidR="00F03FEE" w:rsidRPr="0020136B" w:rsidRDefault="00F03FEE" w:rsidP="00F03FEE">
      <w:pPr>
        <w:rPr>
          <w:rFonts w:ascii="Courier New" w:hAnsi="Courier New" w:cs="Courier New"/>
        </w:rPr>
      </w:pPr>
    </w:p>
    <w:sectPr w:rsidR="00F03FEE" w:rsidRPr="0020136B" w:rsidSect="00FB7C91">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9E2AD4"/>
    <w:multiLevelType w:val="hybridMultilevel"/>
    <w:tmpl w:val="D78249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2A55C4"/>
    <w:multiLevelType w:val="hybridMultilevel"/>
    <w:tmpl w:val="A2BA5696"/>
    <w:lvl w:ilvl="0" w:tplc="B2C0032A">
      <w:start w:val="1"/>
      <w:numFmt w:val="decimal"/>
      <w:lvlText w:val="%1."/>
      <w:lvlJc w:val="left"/>
      <w:pPr>
        <w:ind w:left="720" w:hanging="360"/>
      </w:pPr>
      <w:rPr>
        <w:rFonts w:asciiTheme="minorHAnsi" w:eastAsiaTheme="minorEastAsia" w:hAnsiTheme="minorHAnsi" w:cstheme="minorBid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951C88"/>
    <w:multiLevelType w:val="hybridMultilevel"/>
    <w:tmpl w:val="0B60E4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82775B"/>
    <w:multiLevelType w:val="multilevel"/>
    <w:tmpl w:val="B66E46B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72A2DB3"/>
    <w:multiLevelType w:val="hybridMultilevel"/>
    <w:tmpl w:val="9F9CB046"/>
    <w:lvl w:ilvl="0" w:tplc="1F7C20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7934077"/>
    <w:multiLevelType w:val="hybridMultilevel"/>
    <w:tmpl w:val="AB10F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B5E4B78"/>
    <w:multiLevelType w:val="hybridMultilevel"/>
    <w:tmpl w:val="CB4235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BB25C1B"/>
    <w:multiLevelType w:val="hybridMultilevel"/>
    <w:tmpl w:val="62D868EC"/>
    <w:lvl w:ilvl="0" w:tplc="6AA46D1E">
      <w:start w:val="1"/>
      <w:numFmt w:val="decimal"/>
      <w:lvlText w:val="R%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EF01460"/>
    <w:multiLevelType w:val="hybridMultilevel"/>
    <w:tmpl w:val="B2EEFD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4796E58"/>
    <w:multiLevelType w:val="hybridMultilevel"/>
    <w:tmpl w:val="7EC23E24"/>
    <w:lvl w:ilvl="0" w:tplc="5F2A3064">
      <w:start w:val="1"/>
      <w:numFmt w:val="decimal"/>
      <w:suff w:val="space"/>
      <w:lvlText w:val="R%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CAA3AB8"/>
    <w:multiLevelType w:val="hybridMultilevel"/>
    <w:tmpl w:val="A366324C"/>
    <w:lvl w:ilvl="0" w:tplc="EE2CAF4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70251535"/>
    <w:multiLevelType w:val="hybridMultilevel"/>
    <w:tmpl w:val="B126ACB2"/>
    <w:lvl w:ilvl="0" w:tplc="6AA46D1E">
      <w:start w:val="1"/>
      <w:numFmt w:val="decimal"/>
      <w:lvlText w:val="R%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6"/>
  </w:num>
  <w:num w:numId="3">
    <w:abstractNumId w:val="0"/>
  </w:num>
  <w:num w:numId="4">
    <w:abstractNumId w:val="2"/>
  </w:num>
  <w:num w:numId="5">
    <w:abstractNumId w:val="9"/>
  </w:num>
  <w:num w:numId="6">
    <w:abstractNumId w:val="7"/>
  </w:num>
  <w:num w:numId="7">
    <w:abstractNumId w:val="11"/>
  </w:num>
  <w:num w:numId="8">
    <w:abstractNumId w:val="4"/>
  </w:num>
  <w:num w:numId="9">
    <w:abstractNumId w:val="10"/>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1"/>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4431"/>
    <w:rsid w:val="00003199"/>
    <w:rsid w:val="00012607"/>
    <w:rsid w:val="0002186B"/>
    <w:rsid w:val="000416A6"/>
    <w:rsid w:val="00044D9C"/>
    <w:rsid w:val="00056DCA"/>
    <w:rsid w:val="00063D29"/>
    <w:rsid w:val="000716A2"/>
    <w:rsid w:val="00094642"/>
    <w:rsid w:val="000A76D5"/>
    <w:rsid w:val="000C2169"/>
    <w:rsid w:val="000D15CC"/>
    <w:rsid w:val="000D1808"/>
    <w:rsid w:val="00106B48"/>
    <w:rsid w:val="00117357"/>
    <w:rsid w:val="00130A50"/>
    <w:rsid w:val="0015165C"/>
    <w:rsid w:val="00164E5D"/>
    <w:rsid w:val="00180D25"/>
    <w:rsid w:val="00181C0B"/>
    <w:rsid w:val="00184FE1"/>
    <w:rsid w:val="0018599D"/>
    <w:rsid w:val="0019052B"/>
    <w:rsid w:val="00196021"/>
    <w:rsid w:val="001B5D02"/>
    <w:rsid w:val="001C50C9"/>
    <w:rsid w:val="0020136B"/>
    <w:rsid w:val="002103CC"/>
    <w:rsid w:val="00217EF8"/>
    <w:rsid w:val="00246F6B"/>
    <w:rsid w:val="00252DF9"/>
    <w:rsid w:val="002533E8"/>
    <w:rsid w:val="00281767"/>
    <w:rsid w:val="00293016"/>
    <w:rsid w:val="002A4344"/>
    <w:rsid w:val="002E7DFA"/>
    <w:rsid w:val="00312578"/>
    <w:rsid w:val="003200C7"/>
    <w:rsid w:val="00343165"/>
    <w:rsid w:val="00355066"/>
    <w:rsid w:val="00366A88"/>
    <w:rsid w:val="00370B1D"/>
    <w:rsid w:val="00373955"/>
    <w:rsid w:val="00375AB6"/>
    <w:rsid w:val="003833EB"/>
    <w:rsid w:val="00393402"/>
    <w:rsid w:val="003A29C0"/>
    <w:rsid w:val="003A71B0"/>
    <w:rsid w:val="003A729C"/>
    <w:rsid w:val="003B44CF"/>
    <w:rsid w:val="003D0217"/>
    <w:rsid w:val="003D220D"/>
    <w:rsid w:val="003D3B88"/>
    <w:rsid w:val="003D71EB"/>
    <w:rsid w:val="00411BA9"/>
    <w:rsid w:val="00414B7B"/>
    <w:rsid w:val="00426DD2"/>
    <w:rsid w:val="004326AA"/>
    <w:rsid w:val="00460F39"/>
    <w:rsid w:val="00481C3F"/>
    <w:rsid w:val="00484EA5"/>
    <w:rsid w:val="004948B3"/>
    <w:rsid w:val="004A39E3"/>
    <w:rsid w:val="004E4AF0"/>
    <w:rsid w:val="004E5B09"/>
    <w:rsid w:val="004F52A2"/>
    <w:rsid w:val="00532500"/>
    <w:rsid w:val="00536150"/>
    <w:rsid w:val="0054727D"/>
    <w:rsid w:val="00550522"/>
    <w:rsid w:val="005533AF"/>
    <w:rsid w:val="00562F6F"/>
    <w:rsid w:val="00581B91"/>
    <w:rsid w:val="0058400F"/>
    <w:rsid w:val="00597A1E"/>
    <w:rsid w:val="005A164F"/>
    <w:rsid w:val="005A616C"/>
    <w:rsid w:val="005D29C9"/>
    <w:rsid w:val="005E7CF8"/>
    <w:rsid w:val="005F58DE"/>
    <w:rsid w:val="005F7924"/>
    <w:rsid w:val="005F7E43"/>
    <w:rsid w:val="00606AE7"/>
    <w:rsid w:val="00616354"/>
    <w:rsid w:val="00627DE1"/>
    <w:rsid w:val="00641844"/>
    <w:rsid w:val="00646CC6"/>
    <w:rsid w:val="006475C3"/>
    <w:rsid w:val="00657EC8"/>
    <w:rsid w:val="00670EE6"/>
    <w:rsid w:val="0067312E"/>
    <w:rsid w:val="00682A7A"/>
    <w:rsid w:val="006869B5"/>
    <w:rsid w:val="006B5A93"/>
    <w:rsid w:val="006C1ABA"/>
    <w:rsid w:val="006D0089"/>
    <w:rsid w:val="006D3AFD"/>
    <w:rsid w:val="00702C6C"/>
    <w:rsid w:val="007053B6"/>
    <w:rsid w:val="00706B09"/>
    <w:rsid w:val="00725685"/>
    <w:rsid w:val="00726D04"/>
    <w:rsid w:val="00727638"/>
    <w:rsid w:val="00740208"/>
    <w:rsid w:val="007553A8"/>
    <w:rsid w:val="00760388"/>
    <w:rsid w:val="007720ED"/>
    <w:rsid w:val="00781310"/>
    <w:rsid w:val="00790E7F"/>
    <w:rsid w:val="007A150F"/>
    <w:rsid w:val="007C55D8"/>
    <w:rsid w:val="007D4F1F"/>
    <w:rsid w:val="007D69C0"/>
    <w:rsid w:val="007E678C"/>
    <w:rsid w:val="007F1BFD"/>
    <w:rsid w:val="007F7D3E"/>
    <w:rsid w:val="008023A9"/>
    <w:rsid w:val="0081011A"/>
    <w:rsid w:val="0081674A"/>
    <w:rsid w:val="008340E9"/>
    <w:rsid w:val="0084399C"/>
    <w:rsid w:val="0087202D"/>
    <w:rsid w:val="0087250F"/>
    <w:rsid w:val="00875704"/>
    <w:rsid w:val="00877ED7"/>
    <w:rsid w:val="008B5A60"/>
    <w:rsid w:val="008D6C7A"/>
    <w:rsid w:val="008E6173"/>
    <w:rsid w:val="008E6545"/>
    <w:rsid w:val="008F2706"/>
    <w:rsid w:val="008F5636"/>
    <w:rsid w:val="009000F4"/>
    <w:rsid w:val="00915607"/>
    <w:rsid w:val="00936BB5"/>
    <w:rsid w:val="0094457D"/>
    <w:rsid w:val="0096555A"/>
    <w:rsid w:val="00971446"/>
    <w:rsid w:val="0097211D"/>
    <w:rsid w:val="009B0C48"/>
    <w:rsid w:val="009B2707"/>
    <w:rsid w:val="009B47C4"/>
    <w:rsid w:val="009C07B1"/>
    <w:rsid w:val="009D0F70"/>
    <w:rsid w:val="009F2C04"/>
    <w:rsid w:val="009F7115"/>
    <w:rsid w:val="00A01DAD"/>
    <w:rsid w:val="00A146E7"/>
    <w:rsid w:val="00A26F08"/>
    <w:rsid w:val="00A52E08"/>
    <w:rsid w:val="00A53F33"/>
    <w:rsid w:val="00A624BE"/>
    <w:rsid w:val="00A705B0"/>
    <w:rsid w:val="00A75557"/>
    <w:rsid w:val="00A7747E"/>
    <w:rsid w:val="00A87056"/>
    <w:rsid w:val="00AA0750"/>
    <w:rsid w:val="00AA2784"/>
    <w:rsid w:val="00AB770F"/>
    <w:rsid w:val="00AC5BB4"/>
    <w:rsid w:val="00AE575E"/>
    <w:rsid w:val="00B052ED"/>
    <w:rsid w:val="00B31034"/>
    <w:rsid w:val="00B337A9"/>
    <w:rsid w:val="00B37D93"/>
    <w:rsid w:val="00B43F2B"/>
    <w:rsid w:val="00B473B2"/>
    <w:rsid w:val="00B53BDC"/>
    <w:rsid w:val="00B548F6"/>
    <w:rsid w:val="00B61881"/>
    <w:rsid w:val="00B7456C"/>
    <w:rsid w:val="00B76312"/>
    <w:rsid w:val="00B766FF"/>
    <w:rsid w:val="00B85056"/>
    <w:rsid w:val="00BE0D14"/>
    <w:rsid w:val="00BE7775"/>
    <w:rsid w:val="00C01DBD"/>
    <w:rsid w:val="00C0796D"/>
    <w:rsid w:val="00C10D03"/>
    <w:rsid w:val="00C15C2B"/>
    <w:rsid w:val="00C276D8"/>
    <w:rsid w:val="00C27C4D"/>
    <w:rsid w:val="00C27DCB"/>
    <w:rsid w:val="00C42808"/>
    <w:rsid w:val="00C47EC6"/>
    <w:rsid w:val="00C50088"/>
    <w:rsid w:val="00C524FD"/>
    <w:rsid w:val="00C72228"/>
    <w:rsid w:val="00C73039"/>
    <w:rsid w:val="00C92ED5"/>
    <w:rsid w:val="00C92F0E"/>
    <w:rsid w:val="00CA0604"/>
    <w:rsid w:val="00CB1938"/>
    <w:rsid w:val="00CB597B"/>
    <w:rsid w:val="00CB6181"/>
    <w:rsid w:val="00CC4441"/>
    <w:rsid w:val="00CD2564"/>
    <w:rsid w:val="00CD3A59"/>
    <w:rsid w:val="00CE14B9"/>
    <w:rsid w:val="00CE1F7B"/>
    <w:rsid w:val="00D20EFF"/>
    <w:rsid w:val="00D21BF7"/>
    <w:rsid w:val="00D27F53"/>
    <w:rsid w:val="00D51A15"/>
    <w:rsid w:val="00D618AA"/>
    <w:rsid w:val="00D63C8F"/>
    <w:rsid w:val="00D6611D"/>
    <w:rsid w:val="00D7607D"/>
    <w:rsid w:val="00D766A9"/>
    <w:rsid w:val="00D9280A"/>
    <w:rsid w:val="00DB060B"/>
    <w:rsid w:val="00DB1FB0"/>
    <w:rsid w:val="00DE3723"/>
    <w:rsid w:val="00DF56D7"/>
    <w:rsid w:val="00E00D31"/>
    <w:rsid w:val="00E10480"/>
    <w:rsid w:val="00E12DDF"/>
    <w:rsid w:val="00E174FB"/>
    <w:rsid w:val="00E43D85"/>
    <w:rsid w:val="00E72900"/>
    <w:rsid w:val="00E7625B"/>
    <w:rsid w:val="00E80096"/>
    <w:rsid w:val="00E83CE8"/>
    <w:rsid w:val="00E901BF"/>
    <w:rsid w:val="00E970BE"/>
    <w:rsid w:val="00EA5083"/>
    <w:rsid w:val="00EA5B6B"/>
    <w:rsid w:val="00EA6A2A"/>
    <w:rsid w:val="00ED6828"/>
    <w:rsid w:val="00EF569A"/>
    <w:rsid w:val="00F00A2B"/>
    <w:rsid w:val="00F01EE6"/>
    <w:rsid w:val="00F03FEE"/>
    <w:rsid w:val="00F30168"/>
    <w:rsid w:val="00F32B1D"/>
    <w:rsid w:val="00F34431"/>
    <w:rsid w:val="00F36BED"/>
    <w:rsid w:val="00F420BA"/>
    <w:rsid w:val="00F4239A"/>
    <w:rsid w:val="00F50FBE"/>
    <w:rsid w:val="00F64CDB"/>
    <w:rsid w:val="00F70A17"/>
    <w:rsid w:val="00F823B6"/>
    <w:rsid w:val="00F90577"/>
    <w:rsid w:val="00F9690E"/>
    <w:rsid w:val="00FA1A47"/>
    <w:rsid w:val="00FA2451"/>
    <w:rsid w:val="00FB1B2D"/>
    <w:rsid w:val="00FB7C91"/>
    <w:rsid w:val="00FC0C9A"/>
    <w:rsid w:val="00FC1B88"/>
    <w:rsid w:val="00FD79C8"/>
    <w:rsid w:val="00FF481C"/>
    <w:rsid w:val="00FF70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4ED9E9"/>
  <w15:chartTrackingRefBased/>
  <w15:docId w15:val="{872B14D3-EDD4-4668-90E6-1DE096FA55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5F58DE"/>
  </w:style>
  <w:style w:type="paragraph" w:styleId="Heading1">
    <w:name w:val="heading 1"/>
    <w:basedOn w:val="Normal"/>
    <w:next w:val="Normal"/>
    <w:link w:val="Heading1Char"/>
    <w:uiPriority w:val="9"/>
    <w:qFormat/>
    <w:rsid w:val="005F58DE"/>
    <w:pPr>
      <w:keepNext/>
      <w:keepLines/>
      <w:numPr>
        <w:numId w:val="19"/>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5F58DE"/>
    <w:pPr>
      <w:keepNext/>
      <w:keepLines/>
      <w:numPr>
        <w:ilvl w:val="1"/>
        <w:numId w:val="19"/>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5F58DE"/>
    <w:pPr>
      <w:keepNext/>
      <w:keepLines/>
      <w:numPr>
        <w:ilvl w:val="2"/>
        <w:numId w:val="19"/>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5F58DE"/>
    <w:pPr>
      <w:keepNext/>
      <w:keepLines/>
      <w:numPr>
        <w:ilvl w:val="3"/>
        <w:numId w:val="19"/>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5F58DE"/>
    <w:pPr>
      <w:keepNext/>
      <w:keepLines/>
      <w:numPr>
        <w:ilvl w:val="4"/>
        <w:numId w:val="19"/>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5F58DE"/>
    <w:pPr>
      <w:keepNext/>
      <w:keepLines/>
      <w:numPr>
        <w:ilvl w:val="5"/>
        <w:numId w:val="19"/>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5F58DE"/>
    <w:pPr>
      <w:keepNext/>
      <w:keepLines/>
      <w:numPr>
        <w:ilvl w:val="6"/>
        <w:numId w:val="1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F58DE"/>
    <w:pPr>
      <w:keepNext/>
      <w:keepLines/>
      <w:numPr>
        <w:ilvl w:val="7"/>
        <w:numId w:val="1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F58DE"/>
    <w:pPr>
      <w:keepNext/>
      <w:keepLines/>
      <w:numPr>
        <w:ilvl w:val="8"/>
        <w:numId w:val="1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34431"/>
    <w:pPr>
      <w:ind w:left="720"/>
      <w:contextualSpacing/>
    </w:pPr>
  </w:style>
  <w:style w:type="character" w:customStyle="1" w:styleId="Heading1Char">
    <w:name w:val="Heading 1 Char"/>
    <w:basedOn w:val="DefaultParagraphFont"/>
    <w:link w:val="Heading1"/>
    <w:uiPriority w:val="9"/>
    <w:rsid w:val="005F58DE"/>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5F58DE"/>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5F58DE"/>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5F58DE"/>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5F58DE"/>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5F58DE"/>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5F58D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F58D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F58DE"/>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5F58DE"/>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5F58DE"/>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5F58DE"/>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5F58DE"/>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5F58DE"/>
    <w:rPr>
      <w:color w:val="5A5A5A" w:themeColor="text1" w:themeTint="A5"/>
      <w:spacing w:val="10"/>
    </w:rPr>
  </w:style>
  <w:style w:type="character" w:styleId="Strong">
    <w:name w:val="Strong"/>
    <w:basedOn w:val="DefaultParagraphFont"/>
    <w:uiPriority w:val="22"/>
    <w:qFormat/>
    <w:rsid w:val="005F58DE"/>
    <w:rPr>
      <w:b/>
      <w:bCs/>
      <w:color w:val="000000" w:themeColor="text1"/>
    </w:rPr>
  </w:style>
  <w:style w:type="character" w:styleId="Emphasis">
    <w:name w:val="Emphasis"/>
    <w:basedOn w:val="DefaultParagraphFont"/>
    <w:uiPriority w:val="20"/>
    <w:qFormat/>
    <w:rsid w:val="005F58DE"/>
    <w:rPr>
      <w:i/>
      <w:iCs/>
      <w:color w:val="auto"/>
    </w:rPr>
  </w:style>
  <w:style w:type="paragraph" w:styleId="NoSpacing">
    <w:name w:val="No Spacing"/>
    <w:uiPriority w:val="1"/>
    <w:qFormat/>
    <w:rsid w:val="005F58DE"/>
    <w:pPr>
      <w:spacing w:after="0" w:line="240" w:lineRule="auto"/>
    </w:pPr>
  </w:style>
  <w:style w:type="paragraph" w:styleId="Quote">
    <w:name w:val="Quote"/>
    <w:basedOn w:val="Normal"/>
    <w:next w:val="Normal"/>
    <w:link w:val="QuoteChar"/>
    <w:uiPriority w:val="29"/>
    <w:qFormat/>
    <w:rsid w:val="005F58DE"/>
    <w:pPr>
      <w:spacing w:before="160"/>
      <w:ind w:left="720" w:right="720"/>
    </w:pPr>
    <w:rPr>
      <w:i/>
      <w:iCs/>
      <w:color w:val="000000" w:themeColor="text1"/>
    </w:rPr>
  </w:style>
  <w:style w:type="character" w:customStyle="1" w:styleId="QuoteChar">
    <w:name w:val="Quote Char"/>
    <w:basedOn w:val="DefaultParagraphFont"/>
    <w:link w:val="Quote"/>
    <w:uiPriority w:val="29"/>
    <w:rsid w:val="005F58DE"/>
    <w:rPr>
      <w:i/>
      <w:iCs/>
      <w:color w:val="000000" w:themeColor="text1"/>
    </w:rPr>
  </w:style>
  <w:style w:type="paragraph" w:styleId="IntenseQuote">
    <w:name w:val="Intense Quote"/>
    <w:basedOn w:val="Normal"/>
    <w:next w:val="Normal"/>
    <w:link w:val="IntenseQuoteChar"/>
    <w:uiPriority w:val="30"/>
    <w:qFormat/>
    <w:rsid w:val="005F58DE"/>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5F58DE"/>
    <w:rPr>
      <w:color w:val="000000" w:themeColor="text1"/>
      <w:shd w:val="clear" w:color="auto" w:fill="F2F2F2" w:themeFill="background1" w:themeFillShade="F2"/>
    </w:rPr>
  </w:style>
  <w:style w:type="character" w:styleId="SubtleEmphasis">
    <w:name w:val="Subtle Emphasis"/>
    <w:basedOn w:val="DefaultParagraphFont"/>
    <w:uiPriority w:val="19"/>
    <w:qFormat/>
    <w:rsid w:val="005F58DE"/>
    <w:rPr>
      <w:i/>
      <w:iCs/>
      <w:color w:val="404040" w:themeColor="text1" w:themeTint="BF"/>
    </w:rPr>
  </w:style>
  <w:style w:type="character" w:styleId="IntenseEmphasis">
    <w:name w:val="Intense Emphasis"/>
    <w:basedOn w:val="DefaultParagraphFont"/>
    <w:uiPriority w:val="21"/>
    <w:qFormat/>
    <w:rsid w:val="005F58DE"/>
    <w:rPr>
      <w:b/>
      <w:bCs/>
      <w:i/>
      <w:iCs/>
      <w:caps/>
    </w:rPr>
  </w:style>
  <w:style w:type="character" w:styleId="SubtleReference">
    <w:name w:val="Subtle Reference"/>
    <w:basedOn w:val="DefaultParagraphFont"/>
    <w:uiPriority w:val="31"/>
    <w:qFormat/>
    <w:rsid w:val="005F58DE"/>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5F58DE"/>
    <w:rPr>
      <w:b/>
      <w:bCs/>
      <w:smallCaps/>
      <w:u w:val="single"/>
    </w:rPr>
  </w:style>
  <w:style w:type="character" w:styleId="BookTitle">
    <w:name w:val="Book Title"/>
    <w:basedOn w:val="DefaultParagraphFont"/>
    <w:uiPriority w:val="33"/>
    <w:qFormat/>
    <w:rsid w:val="005F58DE"/>
    <w:rPr>
      <w:b w:val="0"/>
      <w:bCs w:val="0"/>
      <w:smallCaps/>
      <w:spacing w:val="5"/>
    </w:rPr>
  </w:style>
  <w:style w:type="paragraph" w:styleId="TOCHeading">
    <w:name w:val="TOC Heading"/>
    <w:basedOn w:val="Heading1"/>
    <w:next w:val="Normal"/>
    <w:uiPriority w:val="39"/>
    <w:semiHidden/>
    <w:unhideWhenUsed/>
    <w:qFormat/>
    <w:rsid w:val="005F58DE"/>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04</TotalTime>
  <Pages>9</Pages>
  <Words>1649</Words>
  <Characters>9403</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ald Sawyer</dc:creator>
  <cp:keywords/>
  <dc:description/>
  <cp:lastModifiedBy>Donald Sawyer</cp:lastModifiedBy>
  <cp:revision>150</cp:revision>
  <dcterms:created xsi:type="dcterms:W3CDTF">2017-02-23T18:19:00Z</dcterms:created>
  <dcterms:modified xsi:type="dcterms:W3CDTF">2017-02-25T22:34:00Z</dcterms:modified>
</cp:coreProperties>
</file>